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body>
    <w:p w:rsidRPr="00B850BB" w:rsidR="00FA7BBA" w:rsidP="00FA7BBA" w:rsidRDefault="008B030A" w14:paraId="1C8AA03F" w14:textId="3E428FCA">
      <w:pPr>
        <w:rPr>
          <w:rFonts w:ascii="Proxima Nova" w:hAnsi="Proxima Nova"/>
        </w:rPr>
      </w:pPr>
      <w:r w:rsidRPr="00B850BB">
        <w:rPr>
          <w:rFonts w:ascii="Proxima Nova" w:hAnsi="Proxima Nova"/>
          <w:noProof/>
        </w:rPr>
        <w:drawing>
          <wp:anchor distT="0" distB="0" distL="114300" distR="114300" simplePos="0" relativeHeight="251658240" behindDoc="1" locked="0" layoutInCell="1" allowOverlap="1" wp14:anchorId="74F7C4E2" wp14:editId="2D629C9E">
            <wp:simplePos x="0" y="0"/>
            <wp:positionH relativeFrom="column">
              <wp:posOffset>5080</wp:posOffset>
            </wp:positionH>
            <wp:positionV relativeFrom="page">
              <wp:posOffset>723900</wp:posOffset>
            </wp:positionV>
            <wp:extent cx="7222490" cy="8801100"/>
            <wp:effectExtent l="0" t="0" r="0" b="0"/>
            <wp:wrapNone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cover background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28775" cy="880875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Pr="00B850BB" w:rsidR="00FA7BBA" w:rsidP="00FA7BBA" w:rsidRDefault="00FA7BBA" w14:paraId="0D3250CE" w14:textId="1052BC6D">
      <w:pPr>
        <w:rPr>
          <w:rFonts w:ascii="Proxima Nova" w:hAnsi="Proxima Nova"/>
        </w:rPr>
      </w:pPr>
    </w:p>
    <w:p w:rsidR="001B3ED7" w:rsidP="00FA7BBA" w:rsidRDefault="001B3ED7" w14:paraId="6F7D77A2" w14:textId="65C47ED5">
      <w:pPr>
        <w:rPr>
          <w:rFonts w:ascii="Proxima Nova" w:hAnsi="Proxima Nova"/>
        </w:rPr>
      </w:pPr>
    </w:p>
    <w:p w:rsidR="001B3ED7" w:rsidP="00FA7BBA" w:rsidRDefault="001B3ED7" w14:paraId="702B6B51" w14:textId="64107FB2">
      <w:pPr>
        <w:rPr>
          <w:rFonts w:ascii="Proxima Nova" w:hAnsi="Proxima Nova"/>
        </w:rPr>
      </w:pPr>
    </w:p>
    <w:p w:rsidR="001B3ED7" w:rsidP="00FA7BBA" w:rsidRDefault="001B3ED7" w14:paraId="1F477D96" w14:textId="63EAD12C">
      <w:pPr>
        <w:rPr>
          <w:rFonts w:ascii="Proxima Nova" w:hAnsi="Proxima Nova"/>
        </w:rPr>
      </w:pPr>
    </w:p>
    <w:p w:rsidR="001B3ED7" w:rsidP="00FA7BBA" w:rsidRDefault="001B3ED7" w14:paraId="4AAC8746" w14:textId="2E8DA995">
      <w:pPr>
        <w:rPr>
          <w:rFonts w:ascii="Proxima Nova" w:hAnsi="Proxima Nova"/>
        </w:rPr>
      </w:pPr>
    </w:p>
    <w:p w:rsidR="001B3ED7" w:rsidP="00FA7BBA" w:rsidRDefault="001B3ED7" w14:paraId="4E5A777D" w14:textId="2D005FE5">
      <w:pPr>
        <w:rPr>
          <w:rFonts w:ascii="Proxima Nova" w:hAnsi="Proxima Nova"/>
          <w:sz w:val="38"/>
          <w:szCs w:val="52"/>
        </w:rPr>
      </w:pPr>
    </w:p>
    <w:p w:rsidR="001B3ED7" w:rsidP="00FA7BBA" w:rsidRDefault="001B3ED7" w14:paraId="3D761A16" w14:textId="77777777">
      <w:pPr>
        <w:rPr>
          <w:rFonts w:ascii="Proxima Nova" w:hAnsi="Proxima Nova"/>
          <w:sz w:val="38"/>
          <w:szCs w:val="52"/>
        </w:rPr>
      </w:pPr>
    </w:p>
    <w:p w:rsidR="001B3ED7" w:rsidP="00FA7BBA" w:rsidRDefault="001B3ED7" w14:paraId="2E355AE6" w14:textId="0F3464E1">
      <w:pPr>
        <w:rPr>
          <w:rFonts w:ascii="Proxima Nova" w:hAnsi="Proxima Nova"/>
          <w:sz w:val="38"/>
          <w:szCs w:val="52"/>
        </w:rPr>
      </w:pPr>
    </w:p>
    <w:p w:rsidR="00AF7FE8" w:rsidP="001B3ED7" w:rsidRDefault="00AF7FE8" w14:paraId="45C71523" w14:textId="46418978">
      <w:pPr>
        <w:ind w:left="2880"/>
        <w:rPr>
          <w:rFonts w:ascii="Proxima Nova" w:hAnsi="Proxima Nova"/>
          <w:sz w:val="38"/>
          <w:szCs w:val="52"/>
        </w:rPr>
      </w:pPr>
    </w:p>
    <w:p w:rsidR="00FA7BBA" w:rsidP="001B3ED7" w:rsidRDefault="00FA7BBA" w14:paraId="5A03694D" w14:textId="70DC00C0">
      <w:pPr>
        <w:ind w:left="2880"/>
        <w:rPr>
          <w:rFonts w:ascii="Proxima Nova" w:hAnsi="Proxima Nova"/>
          <w:sz w:val="38"/>
          <w:szCs w:val="38"/>
        </w:rPr>
      </w:pPr>
    </w:p>
    <w:p w:rsidR="005A220C" w:rsidP="001B3ED7" w:rsidRDefault="00420DC2" w14:paraId="0CA561B7" w14:textId="5B43909E">
      <w:pPr>
        <w:ind w:left="2880"/>
        <w:rPr>
          <w:rFonts w:ascii="Proxima Nova" w:hAnsi="Proxima Nova"/>
          <w:sz w:val="38"/>
          <w:szCs w:val="52"/>
        </w:rPr>
      </w:pPr>
      <w:r w:rsidRPr="00B850BB">
        <w:rPr>
          <w:rFonts w:ascii="Proxima Nova" w:hAnsi="Proxima Nova"/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181E879D" wp14:editId="3EDE300C">
                <wp:simplePos x="0" y="0"/>
                <wp:positionH relativeFrom="margin">
                  <wp:posOffset>1009650</wp:posOffset>
                </wp:positionH>
                <wp:positionV relativeFrom="paragraph">
                  <wp:posOffset>835660</wp:posOffset>
                </wp:positionV>
                <wp:extent cx="5255812" cy="2324100"/>
                <wp:effectExtent l="0" t="0" r="2540" b="0"/>
                <wp:wrapNone/>
                <wp:docPr id="11" name="Text Box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255812" cy="232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Pr="002042DE" w:rsidR="00DB592F" w:rsidP="007C671A" w:rsidRDefault="00DB592F" w14:paraId="60A21CD7" w14:textId="5D05F1B2">
                            <w:pPr>
                              <w:pStyle w:val="Title"/>
                              <w:rPr>
                                <w:rFonts w:hint="eastAsia"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  <w:r w:rsidRPr="00506D05">
                              <w:rPr>
                                <w:sz w:val="72"/>
                                <w:szCs w:val="72"/>
                              </w:rPr>
                              <w:t>McKesson –</w:t>
                            </w:r>
                            <w:r w:rsidR="007C671A">
                              <w:rPr>
                                <w:sz w:val="72"/>
                                <w:szCs w:val="72"/>
                              </w:rPr>
                              <w:t xml:space="preserve"> </w:t>
                            </w:r>
                            <w:r w:rsidR="00AA42D9">
                              <w:rPr>
                                <w:sz w:val="72"/>
                                <w:szCs w:val="72"/>
                              </w:rPr>
                              <w:t>Data Insights</w:t>
                            </w:r>
                            <w:r w:rsidR="00E72B24">
                              <w:rPr>
                                <w:sz w:val="72"/>
                                <w:szCs w:val="72"/>
                              </w:rPr>
                              <w:t xml:space="preserve"> Runbook</w:t>
                            </w:r>
                          </w:p>
                          <w:p w:rsidRPr="002042DE" w:rsidR="00DB592F" w:rsidP="00DB592F" w:rsidRDefault="00DB592F" w14:paraId="46395F10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2200C56D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12A2AD8F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05E8FAF4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55F0185D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76E38AB0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124C7927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1AD08059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4BD88C21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4D84B7DD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:rsidRPr="002042DE" w:rsidR="00DB592F" w:rsidP="00DB592F" w:rsidRDefault="00DB592F" w14:paraId="778E6602" w14:textId="77777777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573B198A">
              <v:shapetype id="_x0000_t202" coordsize="21600,21600" o:spt="202" path="m,l,21600r21600,l21600,xe" w14:anchorId="181E879D">
                <v:stroke joinstyle="miter"/>
                <v:path gradientshapeok="t" o:connecttype="rect"/>
              </v:shapetype>
              <v:shape id="Text Box 40" style="position:absolute;left:0;text-align:left;margin-left:79.5pt;margin-top:65.8pt;width:413.85pt;height:183pt;z-index:251658241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top" o:spid="_x0000_s1026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">
                <v:textbox inset="0,0,0,0">
                  <w:txbxContent>
                    <w:p w:rsidRPr="002042DE" w:rsidR="00DB592F" w:rsidP="007C671A" w:rsidRDefault="00DB592F" w14:paraId="44F38974" w14:textId="5D05F1B2">
                      <w:pPr>
                        <w:pStyle w:val="Title"/>
                        <w:rPr>
                          <w:rFonts w:hint="eastAsia"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  <w:r w:rsidRPr="00506D05">
                        <w:rPr>
                          <w:sz w:val="72"/>
                          <w:szCs w:val="72"/>
                        </w:rPr>
                        <w:t>McKesson –</w:t>
                      </w:r>
                      <w:r w:rsidR="007C671A">
                        <w:rPr>
                          <w:sz w:val="72"/>
                          <w:szCs w:val="72"/>
                        </w:rPr>
                        <w:t xml:space="preserve"> </w:t>
                      </w:r>
                      <w:r w:rsidR="00AA42D9">
                        <w:rPr>
                          <w:sz w:val="72"/>
                          <w:szCs w:val="72"/>
                        </w:rPr>
                        <w:t>Data Insights</w:t>
                      </w:r>
                      <w:r w:rsidR="00E72B24">
                        <w:rPr>
                          <w:sz w:val="72"/>
                          <w:szCs w:val="72"/>
                        </w:rPr>
                        <w:t xml:space="preserve"> Runbook</w:t>
                      </w:r>
                    </w:p>
                    <w:p w:rsidRPr="002042DE" w:rsidR="00DB592F" w:rsidP="00DB592F" w:rsidRDefault="00DB592F" w14:paraId="672A6659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0A37501D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5DAB6C7B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02EB378F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6A05A809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5A39BBE3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41C8F396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72A3D3EC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0D0B940D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0E27B00A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:rsidRPr="002042DE" w:rsidR="00DB592F" w:rsidP="00DB592F" w:rsidRDefault="00DB592F" w14:paraId="60061E4C" w14:textId="77777777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AD4A7F" w:rsidR="009E6FA4">
        <w:rPr>
          <w:rFonts w:ascii="Proxima Nova" w:hAnsi="Proxima Nova"/>
          <w:noProof/>
        </w:rPr>
        <mc:AlternateContent>
          <mc:Choice Requires="wps">
            <w:drawing>
              <wp:anchor distT="45720" distB="45720" distL="114300" distR="114300" simplePos="0" relativeHeight="251658242" behindDoc="0" locked="0" layoutInCell="1" allowOverlap="1" wp14:anchorId="44C0ED73" wp14:editId="04372229">
                <wp:simplePos x="0" y="0"/>
                <wp:positionH relativeFrom="column">
                  <wp:posOffset>265430</wp:posOffset>
                </wp:positionH>
                <wp:positionV relativeFrom="paragraph">
                  <wp:posOffset>4112895</wp:posOffset>
                </wp:positionV>
                <wp:extent cx="2360930" cy="1404620"/>
                <wp:effectExtent l="0" t="0" r="6350" b="381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Pr="0071314E" w:rsidR="009E6FA4" w:rsidP="009E6FA4" w:rsidRDefault="009E6FA4" w14:paraId="080980DF" w14:textId="2F0E188C">
                            <w:pPr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</w:pPr>
                            <w:r w:rsidRPr="0071314E">
                              <w:rPr>
                                <w:rFonts w:ascii="Arial" w:hAnsi="Arial" w:cs="Arial"/>
                                <w:b/>
                                <w:bCs/>
                                <w:color w:val="595959" w:themeColor="accent6"/>
                                <w:sz w:val="20"/>
                                <w:szCs w:val="20"/>
                              </w:rPr>
                              <w:t>Version</w:t>
                            </w:r>
                            <w:r w:rsidRPr="0071314E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="00D120AF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1.0</w:t>
                            </w:r>
                          </w:p>
                          <w:p w:rsidRPr="0071314E" w:rsidR="009E6FA4" w:rsidP="009E6FA4" w:rsidRDefault="009E6FA4" w14:paraId="6FA19ABD" w14:textId="72D4886E">
                            <w:pPr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</w:pPr>
                            <w:r w:rsidRPr="0071314E">
                              <w:rPr>
                                <w:rFonts w:ascii="Arial" w:hAnsi="Arial" w:cs="Arial"/>
                                <w:b/>
                                <w:bCs/>
                                <w:color w:val="595959" w:themeColor="accent6"/>
                                <w:sz w:val="20"/>
                                <w:szCs w:val="20"/>
                              </w:rPr>
                              <w:t>Last</w:t>
                            </w:r>
                            <w:r w:rsidRPr="0071314E">
                              <w:rPr>
                                <w:rFonts w:ascii="Arial" w:hAnsi="Arial" w:cs="Arial"/>
                                <w:b/>
                                <w:color w:val="595959" w:themeColor="accent6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4E">
                              <w:rPr>
                                <w:rFonts w:ascii="Arial" w:hAnsi="Arial" w:cs="Arial"/>
                                <w:b/>
                                <w:bCs/>
                                <w:color w:val="595959" w:themeColor="accent6"/>
                                <w:sz w:val="20"/>
                                <w:szCs w:val="20"/>
                              </w:rPr>
                              <w:t>Updated</w:t>
                            </w:r>
                            <w:r w:rsidRPr="0071314E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="00A912B0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Ju</w:t>
                            </w:r>
                            <w:r w:rsidR="00AE2B06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ly</w:t>
                            </w:r>
                            <w:r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D300B5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19</w:t>
                            </w:r>
                            <w:r w:rsidRPr="0071314E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, 202</w:t>
                            </w:r>
                            <w:r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2</w:t>
                            </w:r>
                          </w:p>
                          <w:p w:rsidR="009E6FA4" w:rsidP="009E6FA4" w:rsidRDefault="009E6FA4" w14:paraId="25BA398D" w14:textId="77777777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 w14:anchorId="20089E62">
              <v:shape id="Text Box 2" style="position:absolute;left:0;text-align:left;margin-left:20.9pt;margin-top:323.85pt;width:185.9pt;height:110.6pt;z-index:25165824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spid="_x0000_s1027" stroked="f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" w14:anchorId="44C0ED73">
                <v:textbox style="mso-fit-shape-to-text:t">
                  <w:txbxContent>
                    <w:p w:rsidRPr="0071314E" w:rsidR="009E6FA4" w:rsidP="009E6FA4" w:rsidRDefault="009E6FA4" w14:paraId="5F72A0F0" w14:textId="2F0E188C">
                      <w:pPr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</w:pPr>
                      <w:r w:rsidRPr="0071314E">
                        <w:rPr>
                          <w:rFonts w:ascii="Arial" w:hAnsi="Arial" w:cs="Arial"/>
                          <w:b/>
                          <w:bCs/>
                          <w:color w:val="595959" w:themeColor="accent6"/>
                          <w:sz w:val="20"/>
                          <w:szCs w:val="20"/>
                        </w:rPr>
                        <w:t>Version</w:t>
                      </w:r>
                      <w:r w:rsidRPr="0071314E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 xml:space="preserve">: </w:t>
                      </w:r>
                      <w:r w:rsidR="00D120AF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1.0</w:t>
                      </w:r>
                    </w:p>
                    <w:p w:rsidRPr="0071314E" w:rsidR="009E6FA4" w:rsidP="009E6FA4" w:rsidRDefault="009E6FA4" w14:paraId="079A2B73" w14:textId="72D4886E">
                      <w:pPr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</w:pPr>
                      <w:r w:rsidRPr="0071314E">
                        <w:rPr>
                          <w:rFonts w:ascii="Arial" w:hAnsi="Arial" w:cs="Arial"/>
                          <w:b/>
                          <w:bCs/>
                          <w:color w:val="595959" w:themeColor="accent6"/>
                          <w:sz w:val="20"/>
                          <w:szCs w:val="20"/>
                        </w:rPr>
                        <w:t>Last</w:t>
                      </w:r>
                      <w:r w:rsidRPr="0071314E">
                        <w:rPr>
                          <w:rFonts w:ascii="Arial" w:hAnsi="Arial" w:cs="Arial"/>
                          <w:b/>
                          <w:color w:val="595959" w:themeColor="accent6"/>
                          <w:sz w:val="20"/>
                          <w:szCs w:val="20"/>
                        </w:rPr>
                        <w:t xml:space="preserve"> </w:t>
                      </w:r>
                      <w:r w:rsidRPr="0071314E">
                        <w:rPr>
                          <w:rFonts w:ascii="Arial" w:hAnsi="Arial" w:cs="Arial"/>
                          <w:b/>
                          <w:bCs/>
                          <w:color w:val="595959" w:themeColor="accent6"/>
                          <w:sz w:val="20"/>
                          <w:szCs w:val="20"/>
                        </w:rPr>
                        <w:t>Updated</w:t>
                      </w:r>
                      <w:r w:rsidRPr="0071314E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 xml:space="preserve">: </w:t>
                      </w:r>
                      <w:r w:rsidR="00A912B0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Ju</w:t>
                      </w:r>
                      <w:r w:rsidR="00AE2B06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ly</w:t>
                      </w:r>
                      <w:r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 xml:space="preserve"> </w:t>
                      </w:r>
                      <w:r w:rsidR="00D300B5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19</w:t>
                      </w:r>
                      <w:r w:rsidRPr="0071314E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, 202</w:t>
                      </w:r>
                      <w:r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2</w:t>
                      </w:r>
                    </w:p>
                    <w:p w:rsidR="009E6FA4" w:rsidP="009E6FA4" w:rsidRDefault="009E6FA4" w14:paraId="44EAFD9C" w14:textId="77777777"/>
                  </w:txbxContent>
                </v:textbox>
                <w10:wrap type="square"/>
              </v:shape>
            </w:pict>
          </mc:Fallback>
        </mc:AlternateContent>
      </w:r>
    </w:p>
    <w:p w:rsidRPr="001B3ED7" w:rsidR="005A220C" w:rsidP="005A220C" w:rsidRDefault="005A220C" w14:paraId="5E529FFD" w14:textId="3335C2F8">
      <w:pPr>
        <w:jc w:val="center"/>
        <w:rPr>
          <w:rFonts w:ascii="Proxima Nova" w:hAnsi="Proxima Nova"/>
          <w:sz w:val="38"/>
          <w:szCs w:val="52"/>
        </w:rPr>
        <w:sectPr w:rsidRPr="001B3ED7" w:rsidR="005A220C" w:rsidSect="001B3ED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type w:val="continuous"/>
          <w:pgSz w:w="12240" w:h="15840" w:code="1"/>
          <w:pgMar w:top="432" w:right="432" w:bottom="720" w:left="432" w:header="0" w:footer="720" w:gutter="0"/>
          <w:cols w:space="720"/>
          <w:titlePg/>
          <w:docGrid w:linePitch="360"/>
        </w:sectPr>
      </w:pPr>
    </w:p>
    <w:p w:rsidR="009A296F" w:rsidP="00D14F06" w:rsidRDefault="00B65180" w14:paraId="22D08CBF" w14:textId="5BC8F1CE">
      <w:pPr>
        <w:spacing w:before="38"/>
        <w:rPr>
          <w:rFonts w:ascii="Proxima Nova" w:hAnsi="Proxima Nova"/>
          <w:color w:val="007DC1"/>
          <w:sz w:val="36"/>
        </w:rPr>
      </w:pPr>
      <w:r w:rsidRPr="00B850BB">
        <w:rPr>
          <w:rFonts w:ascii="Proxima Nova" w:hAnsi="Proxima Nova"/>
          <w:color w:val="007DC1"/>
          <w:sz w:val="36"/>
        </w:rPr>
        <w:lastRenderedPageBreak/>
        <w:t>Table</w:t>
      </w:r>
      <w:r w:rsidRPr="00B850BB">
        <w:rPr>
          <w:rFonts w:ascii="Proxima Nova" w:hAnsi="Proxima Nova"/>
          <w:color w:val="007DC1"/>
          <w:spacing w:val="-3"/>
          <w:sz w:val="36"/>
        </w:rPr>
        <w:t xml:space="preserve"> </w:t>
      </w:r>
      <w:r w:rsidRPr="00B850BB">
        <w:rPr>
          <w:rFonts w:ascii="Proxima Nova" w:hAnsi="Proxima Nova"/>
          <w:color w:val="007DC1"/>
          <w:sz w:val="36"/>
        </w:rPr>
        <w:t>of</w:t>
      </w:r>
      <w:r w:rsidRPr="00B850BB">
        <w:rPr>
          <w:rFonts w:ascii="Proxima Nova" w:hAnsi="Proxima Nova"/>
          <w:color w:val="007DC1"/>
          <w:spacing w:val="-2"/>
          <w:sz w:val="36"/>
        </w:rPr>
        <w:t xml:space="preserve"> </w:t>
      </w:r>
      <w:r w:rsidRPr="00B850BB">
        <w:rPr>
          <w:rFonts w:ascii="Proxima Nova" w:hAnsi="Proxima Nova"/>
          <w:color w:val="007DC1"/>
          <w:sz w:val="36"/>
        </w:rPr>
        <w:t>Contents</w:t>
      </w:r>
    </w:p>
    <w:p w:rsidRPr="00B850BB" w:rsidR="004F21AF" w:rsidP="00672172" w:rsidRDefault="00672172" w14:paraId="46F15EDA" w14:textId="59DCBF7F">
      <w:pPr>
        <w:tabs>
          <w:tab w:val="left" w:pos="3223"/>
        </w:tabs>
        <w:spacing w:before="38"/>
        <w:rPr>
          <w:rFonts w:ascii="Proxima Nova" w:hAnsi="Proxima Nova" w:eastAsia="Calibri" w:cs="Calibri"/>
          <w:sz w:val="36"/>
          <w:szCs w:val="36"/>
        </w:rPr>
      </w:pPr>
      <w:r>
        <w:rPr>
          <w:rFonts w:ascii="Proxima Nova" w:hAnsi="Proxima Nova" w:eastAsia="Calibri" w:cs="Calibri"/>
          <w:sz w:val="36"/>
          <w:szCs w:val="36"/>
        </w:rPr>
        <w:tab/>
      </w:r>
    </w:p>
    <w:sdt>
      <w:sdtPr>
        <w:rPr>
          <w:rFonts w:ascii="Proxima Nova" w:hAnsi="Proxima Nova" w:eastAsiaTheme="minorHAnsi"/>
          <w:sz w:val="22"/>
          <w:szCs w:val="22"/>
        </w:rPr>
        <w:id w:val="983201725"/>
        <w:docPartObj>
          <w:docPartGallery w:val="Table of Contents"/>
          <w:docPartUnique/>
        </w:docPartObj>
      </w:sdtPr>
      <w:sdtEndPr>
        <w:rPr>
          <w:rFonts w:eastAsia="Times New Roman"/>
          <w:color w:val="0070C0"/>
          <w:sz w:val="24"/>
          <w:szCs w:val="24"/>
        </w:rPr>
      </w:sdtEndPr>
      <w:sdtContent>
        <w:p w:rsidR="00F96795" w:rsidRDefault="00B65180" w14:paraId="313006D3" w14:textId="6680BA96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r w:rsidRPr="00C47157">
            <w:rPr>
              <w:rFonts w:ascii="Proxima Nova" w:hAnsi="Proxima Nova"/>
              <w:color w:val="0070C0"/>
            </w:rPr>
            <w:fldChar w:fldCharType="begin"/>
          </w:r>
          <w:r w:rsidRPr="00C47157">
            <w:rPr>
              <w:rFonts w:ascii="Proxima Nova" w:hAnsi="Proxima Nova"/>
              <w:color w:val="0070C0"/>
            </w:rPr>
            <w:instrText xml:space="preserve">TOC \o "1-2" \h \z \u </w:instrText>
          </w:r>
          <w:r w:rsidRPr="00C47157">
            <w:rPr>
              <w:rFonts w:ascii="Proxima Nova" w:hAnsi="Proxima Nova"/>
              <w:color w:val="0070C0"/>
            </w:rPr>
            <w:fldChar w:fldCharType="separate"/>
          </w:r>
          <w:hyperlink w:history="1" w:anchor="_Toc109315127">
            <w:r w:rsidRPr="00240C3E" w:rsidR="00F96795">
              <w:rPr>
                <w:rStyle w:val="Hyperlink"/>
                <w:noProof/>
              </w:rPr>
              <w:t>1.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Background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27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3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1A828839" w14:textId="712A7AD3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28">
            <w:r w:rsidRPr="00240C3E" w:rsidR="00F96795">
              <w:rPr>
                <w:rStyle w:val="Hyperlink"/>
                <w:noProof/>
              </w:rPr>
              <w:t>1.1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Application Overview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28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3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1CB0B5B2" w14:textId="0C6161A0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29">
            <w:r w:rsidRPr="00240C3E" w:rsidR="00F96795">
              <w:rPr>
                <w:rStyle w:val="Hyperlink"/>
                <w:noProof/>
              </w:rPr>
              <w:t>1.2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Application Team Details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29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3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42372FFA" w14:textId="273E2F20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0">
            <w:r w:rsidRPr="00240C3E" w:rsidR="00F96795">
              <w:rPr>
                <w:rStyle w:val="Hyperlink"/>
                <w:noProof/>
              </w:rPr>
              <w:t>2.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Prerequisites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0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4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5A385A24" w14:textId="49CFF092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1">
            <w:r w:rsidRPr="00240C3E" w:rsidR="00F96795">
              <w:rPr>
                <w:rStyle w:val="Hyperlink"/>
                <w:noProof/>
              </w:rPr>
              <w:t>3.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Directory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1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5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3EE70C7E" w14:textId="73A33D68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2">
            <w:r w:rsidRPr="00240C3E" w:rsidR="00F96795">
              <w:rPr>
                <w:rStyle w:val="Hyperlink"/>
                <w:noProof/>
              </w:rPr>
              <w:t>3.1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Groups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2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5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40D70974" w14:textId="21EC00E9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3">
            <w:r w:rsidRPr="00240C3E" w:rsidR="00F96795">
              <w:rPr>
                <w:rStyle w:val="Hyperlink"/>
                <w:noProof/>
              </w:rPr>
              <w:t>3.2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Profile Editor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3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6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14926C27" w14:textId="1122D8BE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4">
            <w:r w:rsidRPr="00240C3E" w:rsidR="00F96795">
              <w:rPr>
                <w:rStyle w:val="Hyperlink"/>
                <w:noProof/>
              </w:rPr>
              <w:t>3.3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Profile Sources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4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18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504BD2CF" w14:textId="1A1CF0E3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5">
            <w:r w:rsidRPr="00240C3E" w:rsidR="00F96795">
              <w:rPr>
                <w:rStyle w:val="Hyperlink"/>
                <w:noProof/>
              </w:rPr>
              <w:t>4.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Applications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5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19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07E32359" w14:textId="789F655E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6">
            <w:r w:rsidRPr="00240C3E" w:rsidR="00F96795">
              <w:rPr>
                <w:rStyle w:val="Hyperlink"/>
                <w:noProof/>
              </w:rPr>
              <w:t>4.1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Applications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6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19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2FCFC022" w14:textId="7C89FEF7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7">
            <w:r w:rsidRPr="00240C3E" w:rsidR="00F96795">
              <w:rPr>
                <w:rStyle w:val="Hyperlink"/>
                <w:noProof/>
              </w:rPr>
              <w:t>5.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Security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7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24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500AB809" w14:textId="52F85026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8">
            <w:r w:rsidRPr="00240C3E" w:rsidR="00F96795">
              <w:rPr>
                <w:rStyle w:val="Hyperlink"/>
                <w:noProof/>
              </w:rPr>
              <w:t>5.1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Authenticators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8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24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46430963" w14:textId="031A9EEB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39">
            <w:r w:rsidRPr="00240C3E" w:rsidR="00F96795">
              <w:rPr>
                <w:rStyle w:val="Hyperlink"/>
                <w:noProof/>
              </w:rPr>
              <w:t>5.2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Authentication policies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39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27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14CBE5D2" w14:textId="677F6DEE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0">
            <w:r w:rsidRPr="00240C3E" w:rsidR="00F96795">
              <w:rPr>
                <w:rStyle w:val="Hyperlink"/>
                <w:noProof/>
              </w:rPr>
              <w:t>5.3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Global Session Policy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0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28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6D3C6E5F" w14:textId="249F09AF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1">
            <w:r w:rsidRPr="00240C3E" w:rsidR="00F96795">
              <w:rPr>
                <w:rStyle w:val="Hyperlink"/>
                <w:noProof/>
              </w:rPr>
              <w:t>5.4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Identity Provider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1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30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42631E7C" w14:textId="2C1C78E3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2">
            <w:r w:rsidRPr="00240C3E" w:rsidR="00F96795">
              <w:rPr>
                <w:rStyle w:val="Hyperlink"/>
                <w:noProof/>
              </w:rPr>
              <w:t>5.5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API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2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38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6F954B25" w14:textId="69A49E23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3">
            <w:r w:rsidRPr="00240C3E" w:rsidR="00F96795">
              <w:rPr>
                <w:rStyle w:val="Hyperlink"/>
                <w:noProof/>
              </w:rPr>
              <w:t>6.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Functional Diagram &amp; Flow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3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45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4D70AAF3" w14:textId="452E4148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4">
            <w:r w:rsidRPr="00240C3E" w:rsidR="00F96795">
              <w:rPr>
                <w:rStyle w:val="Hyperlink"/>
                <w:noProof/>
              </w:rPr>
              <w:t>6.1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Flow Diagram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4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45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765B0451" w14:textId="09AE7D40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5">
            <w:r w:rsidRPr="00240C3E" w:rsidR="00F96795">
              <w:rPr>
                <w:rStyle w:val="Hyperlink"/>
                <w:noProof/>
              </w:rPr>
              <w:t>6.2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Process Flow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5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45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1CC181AD" w14:textId="163CA881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6">
            <w:r w:rsidRPr="00240C3E" w:rsidR="00F96795">
              <w:rPr>
                <w:rStyle w:val="Hyperlink"/>
                <w:noProof/>
              </w:rPr>
              <w:t>7.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Logging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6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47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46989334" w14:textId="6413467E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7">
            <w:r w:rsidRPr="00240C3E" w:rsidR="00F96795">
              <w:rPr>
                <w:rStyle w:val="Hyperlink"/>
                <w:noProof/>
              </w:rPr>
              <w:t>7.1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System Logs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7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47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6654050F" w14:textId="19618C0B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8">
            <w:r w:rsidRPr="00240C3E" w:rsidR="00F96795">
              <w:rPr>
                <w:rStyle w:val="Hyperlink"/>
                <w:noProof/>
              </w:rPr>
              <w:t>8.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Test Login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8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48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="00F96795" w:rsidRDefault="002B3A30" w14:paraId="4053021E" w14:textId="0D7149C4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hAnsiTheme="minorHAnsi" w:eastAsiaTheme="minorEastAsia" w:cstheme="minorBidi"/>
              <w:noProof/>
              <w:sz w:val="22"/>
              <w:szCs w:val="22"/>
              <w:lang w:val="en-IN" w:eastAsia="en-IN"/>
            </w:rPr>
          </w:pPr>
          <w:hyperlink w:history="1" w:anchor="_Toc109315149">
            <w:r w:rsidRPr="00240C3E" w:rsidR="00F96795">
              <w:rPr>
                <w:rStyle w:val="Hyperlink"/>
                <w:noProof/>
              </w:rPr>
              <w:t>9.</w:t>
            </w:r>
            <w:r w:rsidR="00F96795">
              <w:rPr>
                <w:rFonts w:asciiTheme="minorHAnsi" w:hAnsiTheme="minorHAnsi" w:eastAsiaTheme="minorEastAsia" w:cstheme="minorBidi"/>
                <w:noProof/>
                <w:sz w:val="22"/>
                <w:szCs w:val="22"/>
                <w:lang w:val="en-IN" w:eastAsia="en-IN"/>
              </w:rPr>
              <w:tab/>
            </w:r>
            <w:r w:rsidRPr="00240C3E" w:rsidR="00F96795">
              <w:rPr>
                <w:rStyle w:val="Hyperlink"/>
                <w:noProof/>
              </w:rPr>
              <w:t>Common Error/Issues:</w:t>
            </w:r>
            <w:r w:rsidR="00F96795">
              <w:rPr>
                <w:noProof/>
                <w:webHidden/>
              </w:rPr>
              <w:tab/>
            </w:r>
            <w:r w:rsidR="00F96795">
              <w:rPr>
                <w:noProof/>
                <w:webHidden/>
              </w:rPr>
              <w:fldChar w:fldCharType="begin"/>
            </w:r>
            <w:r w:rsidR="00F96795">
              <w:rPr>
                <w:noProof/>
                <w:webHidden/>
              </w:rPr>
              <w:instrText xml:space="preserve"> PAGEREF _Toc109315149 \h </w:instrText>
            </w:r>
            <w:r w:rsidR="00F96795">
              <w:rPr>
                <w:noProof/>
                <w:webHidden/>
              </w:rPr>
            </w:r>
            <w:r w:rsidR="00F96795">
              <w:rPr>
                <w:noProof/>
                <w:webHidden/>
              </w:rPr>
              <w:fldChar w:fldCharType="separate"/>
            </w:r>
            <w:r w:rsidR="00F96795">
              <w:rPr>
                <w:noProof/>
                <w:webHidden/>
              </w:rPr>
              <w:t>50</w:t>
            </w:r>
            <w:r w:rsidR="00F96795">
              <w:rPr>
                <w:noProof/>
                <w:webHidden/>
              </w:rPr>
              <w:fldChar w:fldCharType="end"/>
            </w:r>
          </w:hyperlink>
        </w:p>
        <w:p w:rsidRPr="00C47157" w:rsidR="009A296F" w:rsidP="006B1EC3" w:rsidRDefault="00B65180" w14:paraId="16AEEC0C" w14:textId="4B85016E">
          <w:pPr>
            <w:tabs>
              <w:tab w:val="left" w:pos="3256"/>
            </w:tabs>
            <w:spacing w:before="100"/>
            <w:rPr>
              <w:rFonts w:ascii="Proxima Nova" w:hAnsi="Proxima Nova"/>
              <w:color w:val="0070C0"/>
            </w:rPr>
            <w:sectPr w:rsidRPr="00C47157" w:rsidR="009A296F" w:rsidSect="004F62B9">
              <w:headerReference w:type="default" r:id="rId18"/>
              <w:footerReference w:type="default" r:id="rId19"/>
              <w:pgSz w:w="12240" w:h="15840" w:code="1"/>
              <w:pgMar w:top="431" w:right="1440" w:bottom="1440" w:left="1440" w:header="431" w:footer="720" w:gutter="0"/>
              <w:cols w:space="720"/>
            </w:sectPr>
          </w:pPr>
          <w:r w:rsidRPr="00C47157">
            <w:rPr>
              <w:rFonts w:ascii="Proxima Nova" w:hAnsi="Proxima Nova"/>
              <w:color w:val="0070C0"/>
            </w:rPr>
            <w:fldChar w:fldCharType="end"/>
          </w:r>
        </w:p>
      </w:sdtContent>
    </w:sdt>
    <w:p w:rsidR="00BE75C4" w:rsidP="00942440" w:rsidRDefault="003E45FB" w14:paraId="2F357A71" w14:textId="315683C0">
      <w:pPr>
        <w:pStyle w:val="Heading1"/>
      </w:pPr>
      <w:bookmarkStart w:name="_Toc109315127" w:id="0"/>
      <w:r>
        <w:lastRenderedPageBreak/>
        <w:t>Background</w:t>
      </w:r>
      <w:bookmarkEnd w:id="0"/>
    </w:p>
    <w:p w:rsidR="00C4725B" w:rsidP="00C4725B" w:rsidRDefault="00C4725B" w14:paraId="4081F3CF" w14:textId="77777777"/>
    <w:p w:rsidR="003F2FA6" w:rsidP="00BD4194" w:rsidRDefault="00051C81" w14:paraId="6C29C526" w14:textId="722E3411">
      <w:pPr>
        <w:jc w:val="both"/>
        <w:rPr>
          <w:rFonts w:ascii="Arial" w:hAnsi="Arial" w:cs="Arial"/>
          <w:sz w:val="20"/>
          <w:szCs w:val="20"/>
        </w:rPr>
      </w:pPr>
      <w:r w:rsidRPr="00051C81">
        <w:rPr>
          <w:rFonts w:ascii="Arial" w:hAnsi="Arial" w:cs="Arial"/>
          <w:sz w:val="20"/>
          <w:szCs w:val="20"/>
        </w:rPr>
        <w:t xml:space="preserve">This runbook has been created </w:t>
      </w:r>
      <w:r w:rsidR="007B304B">
        <w:rPr>
          <w:rFonts w:ascii="Arial" w:hAnsi="Arial" w:cs="Arial"/>
          <w:sz w:val="20"/>
          <w:szCs w:val="20"/>
        </w:rPr>
        <w:t xml:space="preserve">to use as a </w:t>
      </w:r>
      <w:r w:rsidR="001B1128">
        <w:rPr>
          <w:rFonts w:ascii="Arial" w:hAnsi="Arial" w:cs="Arial"/>
          <w:sz w:val="20"/>
          <w:szCs w:val="20"/>
        </w:rPr>
        <w:t>reference</w:t>
      </w:r>
      <w:r w:rsidRPr="00051C81">
        <w:rPr>
          <w:rFonts w:ascii="Arial" w:hAnsi="Arial" w:cs="Arial"/>
          <w:sz w:val="20"/>
          <w:szCs w:val="20"/>
        </w:rPr>
        <w:t xml:space="preserve"> guide to </w:t>
      </w:r>
      <w:r w:rsidR="00DD0A22">
        <w:rPr>
          <w:rFonts w:ascii="Arial" w:hAnsi="Arial" w:cs="Arial"/>
          <w:sz w:val="20"/>
          <w:szCs w:val="20"/>
        </w:rPr>
        <w:t xml:space="preserve">complete the application </w:t>
      </w:r>
      <w:r w:rsidR="00032832">
        <w:rPr>
          <w:rFonts w:ascii="Arial" w:hAnsi="Arial" w:cs="Arial"/>
          <w:sz w:val="20"/>
          <w:szCs w:val="20"/>
        </w:rPr>
        <w:t>integration</w:t>
      </w:r>
      <w:r w:rsidR="007B304B">
        <w:rPr>
          <w:rFonts w:ascii="Arial" w:hAnsi="Arial" w:cs="Arial"/>
          <w:sz w:val="20"/>
          <w:szCs w:val="20"/>
        </w:rPr>
        <w:t xml:space="preserve"> in higher environment.</w:t>
      </w:r>
    </w:p>
    <w:p w:rsidR="001661B0" w:rsidP="00BD4194" w:rsidRDefault="001661B0" w14:paraId="780328F8" w14:textId="77777777">
      <w:pPr>
        <w:jc w:val="both"/>
        <w:rPr>
          <w:rFonts w:ascii="Arial" w:hAnsi="Arial" w:cs="Arial"/>
          <w:sz w:val="20"/>
          <w:szCs w:val="20"/>
        </w:rPr>
      </w:pPr>
    </w:p>
    <w:p w:rsidR="004F5825" w:rsidP="004F5825" w:rsidRDefault="00C23EB3" w14:paraId="1D6F5B44" w14:textId="75E0BD02">
      <w:pPr>
        <w:pStyle w:val="Heading2"/>
      </w:pPr>
      <w:bookmarkStart w:name="_Toc109315128" w:id="1"/>
      <w:r>
        <w:t>Application Overview</w:t>
      </w:r>
      <w:bookmarkEnd w:id="1"/>
    </w:p>
    <w:p w:rsidR="004F5825" w:rsidP="004F5825" w:rsidRDefault="004F5825" w14:paraId="34711854" w14:textId="77777777"/>
    <w:p w:rsidR="006B0FBA" w:rsidP="006B0FBA" w:rsidRDefault="006B0FBA" w14:paraId="2FD2A749" w14:textId="77777777">
      <w:pPr>
        <w:jc w:val="both"/>
        <w:rPr>
          <w:rFonts w:ascii="Arial" w:hAnsi="Arial" w:cs="Arial"/>
          <w:sz w:val="20"/>
          <w:szCs w:val="20"/>
        </w:rPr>
      </w:pPr>
      <w:r w:rsidRPr="00197AF8">
        <w:rPr>
          <w:rFonts w:ascii="Arial" w:hAnsi="Arial" w:cs="Arial"/>
          <w:sz w:val="20"/>
          <w:szCs w:val="20"/>
        </w:rPr>
        <w:t>DataInsight application is reporting and analytic tool for EnterpriseRX application. It has two components front-end and back-end. Front-end part takes care of user login while back-end contains all application functionality related to reports and analytics.</w:t>
      </w:r>
    </w:p>
    <w:p w:rsidRPr="004F5825" w:rsidR="004F5825" w:rsidP="004F5825" w:rsidRDefault="004F5825" w14:paraId="4E73319C" w14:textId="77777777"/>
    <w:p w:rsidR="002D4D11" w:rsidP="002D4D11" w:rsidRDefault="002D4D11" w14:paraId="5D690A8A" w14:textId="3C120C6E">
      <w:pPr>
        <w:pStyle w:val="Heading2"/>
      </w:pPr>
      <w:bookmarkStart w:name="_Toc109315129" w:id="2"/>
      <w:r>
        <w:t>Application Team</w:t>
      </w:r>
      <w:r w:rsidR="008C35FC">
        <w:t xml:space="preserve"> Details</w:t>
      </w:r>
      <w:bookmarkEnd w:id="2"/>
    </w:p>
    <w:p w:rsidR="000415C8" w:rsidP="002D4D11" w:rsidRDefault="000415C8" w14:paraId="45E2C27D" w14:textId="7777777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4"/>
        <w:gridCol w:w="2843"/>
        <w:gridCol w:w="3543"/>
      </w:tblGrid>
      <w:tr w:rsidR="00A3391B" w:rsidTr="000415C8" w14:paraId="20AA7B2E" w14:textId="0F60FEAD">
        <w:tc>
          <w:tcPr>
            <w:tcW w:w="2964" w:type="dxa"/>
          </w:tcPr>
          <w:p w:rsidRPr="00D8559A" w:rsidR="00A3391B" w:rsidP="002D4D11" w:rsidRDefault="00D8559A" w14:paraId="47647E87" w14:textId="551CD943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D8559A">
              <w:rPr>
                <w:rFonts w:ascii="Arial" w:hAnsi="Arial" w:cs="Arial"/>
                <w:b/>
                <w:bCs/>
                <w:sz w:val="20"/>
                <w:szCs w:val="20"/>
              </w:rPr>
              <w:t>Role</w:t>
            </w:r>
          </w:p>
        </w:tc>
        <w:tc>
          <w:tcPr>
            <w:tcW w:w="2843" w:type="dxa"/>
          </w:tcPr>
          <w:p w:rsidRPr="00320BD0" w:rsidR="00A3391B" w:rsidP="002D4D11" w:rsidRDefault="00E37A20" w14:paraId="7556DEB3" w14:textId="2616A547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320BD0">
              <w:rPr>
                <w:rFonts w:ascii="Arial" w:hAnsi="Arial" w:cs="Arial"/>
                <w:b/>
                <w:bCs/>
                <w:sz w:val="20"/>
                <w:szCs w:val="20"/>
              </w:rPr>
              <w:t>Name</w:t>
            </w:r>
          </w:p>
        </w:tc>
        <w:tc>
          <w:tcPr>
            <w:tcW w:w="3543" w:type="dxa"/>
          </w:tcPr>
          <w:p w:rsidRPr="00320BD0" w:rsidR="00A3391B" w:rsidP="002D4D11" w:rsidRDefault="00E37A20" w14:paraId="1716F0D1" w14:textId="701E6CBF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320BD0">
              <w:rPr>
                <w:rFonts w:ascii="Arial" w:hAnsi="Arial" w:cs="Arial"/>
                <w:b/>
                <w:bCs/>
                <w:sz w:val="20"/>
                <w:szCs w:val="20"/>
              </w:rPr>
              <w:t>Email</w:t>
            </w:r>
          </w:p>
        </w:tc>
      </w:tr>
      <w:tr w:rsidR="000415C8" w:rsidTr="000415C8" w14:paraId="1BDF40EB" w14:textId="76F9AE68">
        <w:tc>
          <w:tcPr>
            <w:tcW w:w="2964" w:type="dxa"/>
          </w:tcPr>
          <w:p w:rsidRPr="00DC3354" w:rsidR="000415C8" w:rsidP="000415C8" w:rsidRDefault="000415C8" w14:paraId="47445AD1" w14:textId="313A5D25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BU Owner</w:t>
            </w:r>
          </w:p>
        </w:tc>
        <w:tc>
          <w:tcPr>
            <w:tcW w:w="2843" w:type="dxa"/>
          </w:tcPr>
          <w:p w:rsidRPr="00DC3354" w:rsidR="000415C8" w:rsidP="000415C8" w:rsidRDefault="000415C8" w14:paraId="245CEC3A" w14:textId="19AC6779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MPS</w:t>
            </w:r>
          </w:p>
        </w:tc>
        <w:tc>
          <w:tcPr>
            <w:tcW w:w="3543" w:type="dxa"/>
          </w:tcPr>
          <w:p w:rsidRPr="00DC3354" w:rsidR="000415C8" w:rsidP="000415C8" w:rsidRDefault="00C9393D" w14:paraId="63A4C311" w14:textId="421128E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A</w:t>
            </w:r>
          </w:p>
        </w:tc>
      </w:tr>
      <w:tr w:rsidR="000415C8" w:rsidTr="000415C8" w14:paraId="272195EE" w14:textId="6FFCCF64">
        <w:tc>
          <w:tcPr>
            <w:tcW w:w="2964" w:type="dxa"/>
          </w:tcPr>
          <w:p w:rsidRPr="00DC3354" w:rsidR="000415C8" w:rsidP="000415C8" w:rsidRDefault="000415C8" w14:paraId="5ECA34A9" w14:textId="06FC0ABA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Business Owne</w:t>
            </w:r>
            <w:r w:rsidR="005804B7">
              <w:rPr>
                <w:rFonts w:ascii="Arial" w:hAnsi="Arial" w:cs="Arial"/>
                <w:sz w:val="20"/>
                <w:szCs w:val="20"/>
              </w:rPr>
              <w:t>r</w:t>
            </w:r>
          </w:p>
        </w:tc>
        <w:tc>
          <w:tcPr>
            <w:tcW w:w="2843" w:type="dxa"/>
          </w:tcPr>
          <w:p w:rsidRPr="00DC3354" w:rsidR="000415C8" w:rsidP="000415C8" w:rsidRDefault="000415C8" w14:paraId="0E532791" w14:textId="600813FA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Amber Miner</w:t>
            </w:r>
          </w:p>
        </w:tc>
        <w:tc>
          <w:tcPr>
            <w:tcW w:w="3543" w:type="dxa"/>
          </w:tcPr>
          <w:p w:rsidRPr="00DC3354" w:rsidR="000415C8" w:rsidP="000415C8" w:rsidRDefault="000415C8" w14:paraId="50AD1E85" w14:textId="30F34D51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amber.miner@mckesson.com</w:t>
            </w:r>
          </w:p>
        </w:tc>
      </w:tr>
      <w:tr w:rsidR="000415C8" w:rsidTr="000415C8" w14:paraId="5ACF38A4" w14:textId="571E4B3A">
        <w:tc>
          <w:tcPr>
            <w:tcW w:w="2964" w:type="dxa"/>
          </w:tcPr>
          <w:p w:rsidRPr="00DC3354" w:rsidR="000415C8" w:rsidP="000415C8" w:rsidRDefault="000415C8" w14:paraId="4E81A466" w14:textId="0B5D24F8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Product/Application Owner</w:t>
            </w:r>
          </w:p>
        </w:tc>
        <w:tc>
          <w:tcPr>
            <w:tcW w:w="2843" w:type="dxa"/>
          </w:tcPr>
          <w:p w:rsidRPr="00DC3354" w:rsidR="000415C8" w:rsidP="000415C8" w:rsidRDefault="000415C8" w14:paraId="5E8CCE32" w14:textId="49AE7BB5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Brad Miller</w:t>
            </w:r>
          </w:p>
        </w:tc>
        <w:tc>
          <w:tcPr>
            <w:tcW w:w="3543" w:type="dxa"/>
          </w:tcPr>
          <w:p w:rsidRPr="00DC3354" w:rsidR="000415C8" w:rsidP="000415C8" w:rsidRDefault="000415C8" w14:paraId="4038DBF8" w14:textId="5EB930C3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brad.miller@mckesson.com</w:t>
            </w:r>
          </w:p>
        </w:tc>
      </w:tr>
      <w:tr w:rsidR="000415C8" w:rsidTr="000415C8" w14:paraId="4351666A" w14:textId="66E9B604">
        <w:tc>
          <w:tcPr>
            <w:tcW w:w="2964" w:type="dxa"/>
          </w:tcPr>
          <w:p w:rsidRPr="00DC3354" w:rsidR="000415C8" w:rsidP="000415C8" w:rsidRDefault="000415C8" w14:paraId="5ABCDBAB" w14:textId="7A2FB6C7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Technical POC</w:t>
            </w:r>
          </w:p>
        </w:tc>
        <w:tc>
          <w:tcPr>
            <w:tcW w:w="2843" w:type="dxa"/>
          </w:tcPr>
          <w:p w:rsidRPr="00DC3354" w:rsidR="000415C8" w:rsidP="000415C8" w:rsidRDefault="000415C8" w14:paraId="1A442523" w14:textId="65572027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Pat Stromberg</w:t>
            </w:r>
            <w:r w:rsidRPr="00DC3354">
              <w:rPr>
                <w:rFonts w:ascii="Arial" w:hAnsi="Arial" w:cs="Arial"/>
                <w:sz w:val="20"/>
                <w:szCs w:val="20"/>
              </w:rPr>
              <w:br/>
            </w:r>
            <w:r w:rsidRPr="00DC3354">
              <w:rPr>
                <w:rFonts w:ascii="Arial" w:hAnsi="Arial" w:cs="Arial"/>
                <w:sz w:val="20"/>
                <w:szCs w:val="20"/>
              </w:rPr>
              <w:t>Katie Koslosky</w:t>
            </w:r>
          </w:p>
        </w:tc>
        <w:tc>
          <w:tcPr>
            <w:tcW w:w="3543" w:type="dxa"/>
          </w:tcPr>
          <w:p w:rsidRPr="00DC3354" w:rsidR="000415C8" w:rsidP="000415C8" w:rsidRDefault="000415C8" w14:paraId="2EF8A4DA" w14:textId="5DC828FA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pat.stromberg@mckesson.com</w:t>
            </w:r>
            <w:r w:rsidRPr="00DC3354">
              <w:rPr>
                <w:rFonts w:ascii="Arial" w:hAnsi="Arial" w:cs="Arial"/>
                <w:sz w:val="20"/>
                <w:szCs w:val="20"/>
              </w:rPr>
              <w:br/>
            </w:r>
            <w:r w:rsidRPr="00DC3354">
              <w:rPr>
                <w:rFonts w:ascii="Arial" w:hAnsi="Arial" w:cs="Arial"/>
                <w:sz w:val="20"/>
                <w:szCs w:val="20"/>
              </w:rPr>
              <w:t>katie.koslosky@mckesson.com</w:t>
            </w:r>
          </w:p>
        </w:tc>
      </w:tr>
      <w:tr w:rsidR="000415C8" w:rsidTr="000415C8" w14:paraId="5776EC46" w14:textId="14296EFD">
        <w:tc>
          <w:tcPr>
            <w:tcW w:w="2964" w:type="dxa"/>
          </w:tcPr>
          <w:p w:rsidRPr="00C10173" w:rsidR="000415C8" w:rsidP="000415C8" w:rsidRDefault="00C10173" w14:paraId="24D2BAEA" w14:textId="7C7E5F53">
            <w:pPr>
              <w:rPr>
                <w:rFonts w:ascii="Arial" w:hAnsi="Arial" w:cs="Arial"/>
                <w:sz w:val="20"/>
                <w:szCs w:val="20"/>
              </w:rPr>
            </w:pPr>
            <w:r w:rsidRPr="00C10173">
              <w:rPr>
                <w:rFonts w:ascii="Arial" w:hAnsi="Arial" w:cs="Arial"/>
                <w:sz w:val="20"/>
                <w:szCs w:val="20"/>
              </w:rPr>
              <w:t>Application DL</w:t>
            </w:r>
          </w:p>
        </w:tc>
        <w:tc>
          <w:tcPr>
            <w:tcW w:w="2843" w:type="dxa"/>
          </w:tcPr>
          <w:p w:rsidRPr="00C10173" w:rsidR="000415C8" w:rsidP="000415C8" w:rsidRDefault="00C10173" w14:paraId="435964A5" w14:textId="61A55298">
            <w:pPr>
              <w:rPr>
                <w:rFonts w:ascii="Arial" w:hAnsi="Arial" w:cs="Arial"/>
                <w:sz w:val="20"/>
                <w:szCs w:val="20"/>
              </w:rPr>
            </w:pPr>
            <w:r w:rsidRPr="00C10173">
              <w:rPr>
                <w:rFonts w:ascii="Arial" w:hAnsi="Arial" w:cs="Arial"/>
                <w:sz w:val="20"/>
                <w:szCs w:val="20"/>
              </w:rPr>
              <w:t>NA</w:t>
            </w:r>
          </w:p>
        </w:tc>
        <w:tc>
          <w:tcPr>
            <w:tcW w:w="3543" w:type="dxa"/>
          </w:tcPr>
          <w:p w:rsidRPr="00247912" w:rsidR="000415C8" w:rsidP="000415C8" w:rsidRDefault="00C10173" w14:paraId="1493AD3D" w14:textId="2A152F67">
            <w:pPr>
              <w:rPr>
                <w:rFonts w:ascii="Arial" w:hAnsi="Arial" w:cs="Arial"/>
                <w:sz w:val="20"/>
                <w:szCs w:val="20"/>
              </w:rPr>
            </w:pPr>
            <w:r w:rsidRPr="00247912">
              <w:rPr>
                <w:rFonts w:ascii="Arial" w:hAnsi="Arial" w:cs="Arial"/>
                <w:sz w:val="20"/>
                <w:szCs w:val="20"/>
              </w:rPr>
              <w:t>NA</w:t>
            </w:r>
          </w:p>
        </w:tc>
      </w:tr>
      <w:tr w:rsidR="001D6F00" w:rsidTr="000415C8" w14:paraId="6A6F2B2A" w14:textId="77777777">
        <w:tc>
          <w:tcPr>
            <w:tcW w:w="2964" w:type="dxa"/>
          </w:tcPr>
          <w:p w:rsidRPr="00C10173" w:rsidR="001D6F00" w:rsidP="000415C8" w:rsidRDefault="001D6F00" w14:paraId="2572A7E5" w14:textId="68B00C0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  <w:r w:rsidRPr="001D6F00">
              <w:rPr>
                <w:rFonts w:ascii="Arial" w:hAnsi="Arial" w:cs="Arial"/>
                <w:sz w:val="20"/>
                <w:szCs w:val="20"/>
                <w:vertAlign w:val="superscript"/>
              </w:rPr>
              <w:t>rd</w:t>
            </w:r>
            <w:r>
              <w:rPr>
                <w:rFonts w:ascii="Arial" w:hAnsi="Arial" w:cs="Arial"/>
                <w:sz w:val="20"/>
                <w:szCs w:val="20"/>
              </w:rPr>
              <w:t xml:space="preserve"> P</w:t>
            </w:r>
            <w:r w:rsidR="00680E39">
              <w:rPr>
                <w:rFonts w:ascii="Arial" w:hAnsi="Arial" w:cs="Arial"/>
                <w:sz w:val="20"/>
                <w:szCs w:val="20"/>
              </w:rPr>
              <w:t>a</w:t>
            </w:r>
            <w:r>
              <w:rPr>
                <w:rFonts w:ascii="Arial" w:hAnsi="Arial" w:cs="Arial"/>
                <w:sz w:val="20"/>
                <w:szCs w:val="20"/>
              </w:rPr>
              <w:t>rty techn</w:t>
            </w:r>
            <w:r w:rsidR="001C2867">
              <w:rPr>
                <w:rFonts w:ascii="Arial" w:hAnsi="Arial" w:cs="Arial"/>
                <w:sz w:val="20"/>
                <w:szCs w:val="20"/>
              </w:rPr>
              <w:t>i</w:t>
            </w:r>
            <w:r>
              <w:rPr>
                <w:rFonts w:ascii="Arial" w:hAnsi="Arial" w:cs="Arial"/>
                <w:sz w:val="20"/>
                <w:szCs w:val="20"/>
              </w:rPr>
              <w:t>cal Contact</w:t>
            </w:r>
          </w:p>
        </w:tc>
        <w:tc>
          <w:tcPr>
            <w:tcW w:w="2843" w:type="dxa"/>
          </w:tcPr>
          <w:p w:rsidRPr="00C10173" w:rsidR="001D6F00" w:rsidP="000415C8" w:rsidRDefault="001D6F00" w14:paraId="3A9FB104" w14:textId="3C07C07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A</w:t>
            </w:r>
          </w:p>
        </w:tc>
        <w:tc>
          <w:tcPr>
            <w:tcW w:w="3543" w:type="dxa"/>
          </w:tcPr>
          <w:p w:rsidRPr="00247912" w:rsidR="001D6F00" w:rsidP="000415C8" w:rsidRDefault="001D6F00" w14:paraId="1B56C278" w14:textId="1C6ECA2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A</w:t>
            </w:r>
          </w:p>
        </w:tc>
      </w:tr>
    </w:tbl>
    <w:p w:rsidRPr="002D4D11" w:rsidR="002D4D11" w:rsidP="002D4D11" w:rsidRDefault="002D4D11" w14:paraId="2836CFEC" w14:textId="77777777"/>
    <w:p w:rsidRPr="00BD4194" w:rsidR="001661B0" w:rsidP="00BD4194" w:rsidRDefault="001661B0" w14:paraId="52B00076" w14:textId="77777777">
      <w:pPr>
        <w:jc w:val="both"/>
        <w:rPr>
          <w:rFonts w:ascii="Arial" w:hAnsi="Arial" w:cs="Arial"/>
          <w:sz w:val="20"/>
          <w:szCs w:val="20"/>
        </w:rPr>
      </w:pPr>
    </w:p>
    <w:p w:rsidR="00917EE9" w:rsidP="00942440" w:rsidRDefault="00F9096B" w14:paraId="18F60494" w14:textId="24567EF7">
      <w:pPr>
        <w:pStyle w:val="Heading1"/>
      </w:pPr>
      <w:bookmarkStart w:name="_Application_Integration_Requirement" w:id="3"/>
      <w:bookmarkStart w:name="_Toc109315130" w:id="4"/>
      <w:bookmarkEnd w:id="3"/>
      <w:r w:rsidRPr="00F9096B">
        <w:lastRenderedPageBreak/>
        <w:t>Prerequisites</w:t>
      </w:r>
      <w:bookmarkEnd w:id="4"/>
    </w:p>
    <w:p w:rsidR="00F9096B" w:rsidP="00F9096B" w:rsidRDefault="00F9096B" w14:paraId="73C2F8D7" w14:textId="19D1436C"/>
    <w:p w:rsidR="004F44A3" w:rsidP="003D1025" w:rsidRDefault="00F9096B" w14:paraId="5ED82EB0" w14:textId="28B1C85C">
      <w:pPr>
        <w:jc w:val="both"/>
        <w:rPr>
          <w:rFonts w:ascii="Arial" w:hAnsi="Arial" w:cs="Arial"/>
          <w:sz w:val="20"/>
          <w:szCs w:val="20"/>
        </w:rPr>
      </w:pPr>
      <w:r w:rsidRPr="00F9096B">
        <w:rPr>
          <w:rFonts w:ascii="Arial" w:hAnsi="Arial" w:cs="Arial"/>
          <w:sz w:val="20"/>
          <w:szCs w:val="20"/>
        </w:rPr>
        <w:t xml:space="preserve">In order to proceed through this runbook, the following activities need to be completed and information/access acquired in order to have a successful </w:t>
      </w:r>
      <w:r w:rsidR="000E652F">
        <w:rPr>
          <w:rFonts w:ascii="Arial" w:hAnsi="Arial" w:cs="Arial"/>
          <w:sz w:val="20"/>
          <w:szCs w:val="20"/>
        </w:rPr>
        <w:t>implementation</w:t>
      </w:r>
      <w:r w:rsidRPr="00F9096B" w:rsidR="000E652F">
        <w:rPr>
          <w:rFonts w:ascii="Arial" w:hAnsi="Arial" w:cs="Arial"/>
          <w:sz w:val="20"/>
          <w:szCs w:val="20"/>
        </w:rPr>
        <w:t xml:space="preserve"> </w:t>
      </w:r>
      <w:r w:rsidRPr="00F9096B">
        <w:rPr>
          <w:rFonts w:ascii="Arial" w:hAnsi="Arial" w:cs="Arial"/>
          <w:sz w:val="20"/>
          <w:szCs w:val="20"/>
        </w:rPr>
        <w:t>through the runbook.</w:t>
      </w:r>
    </w:p>
    <w:p w:rsidR="003D1025" w:rsidP="003D1025" w:rsidRDefault="003D1025" w14:paraId="1F2A9472" w14:textId="3F8D9821">
      <w:pPr>
        <w:jc w:val="both"/>
        <w:rPr>
          <w:rFonts w:ascii="Arial" w:hAnsi="Arial" w:cs="Arial"/>
          <w:sz w:val="20"/>
          <w:szCs w:val="20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822"/>
        <w:gridCol w:w="5528"/>
      </w:tblGrid>
      <w:tr w:rsidRPr="00A6448A" w:rsidR="00121F0B" w:rsidTr="00BF556D" w14:paraId="5DE2CF46" w14:textId="77777777">
        <w:tc>
          <w:tcPr>
            <w:tcW w:w="2044" w:type="pct"/>
            <w:shd w:val="clear" w:color="auto" w:fill="007DC1" w:themeFill="accent1"/>
          </w:tcPr>
          <w:p w:rsidRPr="00D70D2B" w:rsidR="00121F0B" w:rsidP="00C35AFE" w:rsidRDefault="00121F0B" w14:paraId="42BFEBE3" w14:textId="2951D3EE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 w:rsidRPr="00D70D2B"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Ac</w:t>
            </w:r>
            <w:r w:rsidRPr="00D70D2B" w:rsidR="00BF556D"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tivity</w:t>
            </w:r>
          </w:p>
        </w:tc>
        <w:tc>
          <w:tcPr>
            <w:tcW w:w="2956" w:type="pct"/>
            <w:shd w:val="clear" w:color="auto" w:fill="007DC1" w:themeFill="accent1"/>
          </w:tcPr>
          <w:p w:rsidRPr="00D70D2B" w:rsidR="00121F0B" w:rsidP="00C35AFE" w:rsidRDefault="00121F0B" w14:paraId="57C93AD5" w14:textId="73761BC0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 w:rsidRPr="00D70D2B"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Reason</w:t>
            </w:r>
          </w:p>
        </w:tc>
      </w:tr>
      <w:tr w:rsidRPr="00A6448A" w:rsidR="00121F0B" w:rsidTr="00BF556D" w14:paraId="1F57FC58" w14:textId="77777777">
        <w:tc>
          <w:tcPr>
            <w:tcW w:w="2044" w:type="pct"/>
          </w:tcPr>
          <w:p w:rsidRPr="00C320ED" w:rsidR="00C320ED" w:rsidP="00C320ED" w:rsidRDefault="00C320ED" w14:paraId="6A46542D" w14:textId="77777777">
            <w:pPr>
              <w:rPr>
                <w:rFonts w:ascii="Arial" w:hAnsi="Arial" w:cs="Arial"/>
                <w:sz w:val="20"/>
                <w:szCs w:val="20"/>
              </w:rPr>
            </w:pPr>
            <w:r w:rsidRPr="00C320ED">
              <w:rPr>
                <w:rFonts w:ascii="Arial" w:hAnsi="Arial" w:cs="Arial"/>
                <w:sz w:val="20"/>
                <w:szCs w:val="20"/>
              </w:rPr>
              <w:t xml:space="preserve">Super Admin </w:t>
            </w:r>
          </w:p>
          <w:p w:rsidRPr="00A6448A" w:rsidR="00121F0B" w:rsidP="00C320ED" w:rsidRDefault="00C320ED" w14:paraId="0F845E4E" w14:textId="27183EBB">
            <w:pPr>
              <w:rPr>
                <w:rFonts w:ascii="Arial" w:hAnsi="Arial" w:cs="Arial"/>
                <w:sz w:val="20"/>
                <w:szCs w:val="20"/>
              </w:rPr>
            </w:pPr>
            <w:r w:rsidRPr="00C320ED">
              <w:rPr>
                <w:rFonts w:ascii="Arial" w:hAnsi="Arial" w:cs="Arial"/>
                <w:sz w:val="20"/>
                <w:szCs w:val="20"/>
              </w:rPr>
              <w:t>credentials</w:t>
            </w:r>
          </w:p>
        </w:tc>
        <w:tc>
          <w:tcPr>
            <w:tcW w:w="2956" w:type="pct"/>
          </w:tcPr>
          <w:p w:rsidRPr="00A6448A" w:rsidR="00121F0B" w:rsidP="00BF60F9" w:rsidRDefault="00C320ED" w14:paraId="64229FC4" w14:textId="4444DADF">
            <w:pPr>
              <w:rPr>
                <w:rFonts w:ascii="Arial" w:hAnsi="Arial" w:cs="Arial"/>
                <w:sz w:val="20"/>
                <w:szCs w:val="20"/>
              </w:rPr>
            </w:pPr>
            <w:r w:rsidRPr="00C320ED">
              <w:rPr>
                <w:rFonts w:ascii="Arial" w:hAnsi="Arial" w:cs="Arial"/>
                <w:sz w:val="20"/>
                <w:szCs w:val="20"/>
              </w:rPr>
              <w:t>Org2Org Admin group push should be enabled and integrated to B2E for a centralized access control of tenant administration</w:t>
            </w:r>
            <w:r w:rsidR="00586738">
              <w:rPr>
                <w:rFonts w:ascii="Arial" w:hAnsi="Arial" w:cs="Arial"/>
                <w:sz w:val="20"/>
                <w:szCs w:val="20"/>
              </w:rPr>
              <w:t>. Super admin requires to do all Org2Org setup.</w:t>
            </w:r>
          </w:p>
        </w:tc>
      </w:tr>
      <w:tr w:rsidRPr="00A6448A" w:rsidR="00121F0B" w:rsidTr="00BF556D" w14:paraId="5A4075CF" w14:textId="77777777">
        <w:tc>
          <w:tcPr>
            <w:tcW w:w="2044" w:type="pct"/>
          </w:tcPr>
          <w:p w:rsidRPr="00A6448A" w:rsidR="00121F0B" w:rsidP="00C35AFE" w:rsidRDefault="005D42F7" w14:paraId="46F4DE27" w14:textId="37F0DAF7">
            <w:pPr>
              <w:rPr>
                <w:rFonts w:ascii="Arial" w:hAnsi="Arial" w:cs="Arial"/>
                <w:sz w:val="20"/>
                <w:szCs w:val="20"/>
              </w:rPr>
            </w:pPr>
            <w:r w:rsidRPr="005D42F7">
              <w:rPr>
                <w:rFonts w:ascii="Arial" w:hAnsi="Arial" w:cs="Arial"/>
                <w:sz w:val="20"/>
                <w:szCs w:val="20"/>
              </w:rPr>
              <w:t>Okta API Token</w:t>
            </w:r>
          </w:p>
        </w:tc>
        <w:tc>
          <w:tcPr>
            <w:tcW w:w="2956" w:type="pct"/>
          </w:tcPr>
          <w:p w:rsidRPr="00A6448A" w:rsidR="00121F0B" w:rsidP="000451FB" w:rsidRDefault="005D42F7" w14:paraId="3AFB6AE4" w14:textId="7DB896C8">
            <w:pPr>
              <w:rPr>
                <w:rFonts w:ascii="Arial" w:hAnsi="Arial" w:cs="Arial"/>
                <w:sz w:val="20"/>
                <w:szCs w:val="20"/>
              </w:rPr>
            </w:pPr>
            <w:r w:rsidRPr="005D42F7">
              <w:rPr>
                <w:rFonts w:ascii="Arial" w:hAnsi="Arial" w:cs="Arial"/>
                <w:sz w:val="20"/>
                <w:szCs w:val="20"/>
              </w:rPr>
              <w:t xml:space="preserve">API tokens are generated with the permissions of the user that created the token. On the Okta </w:t>
            </w:r>
            <w:r w:rsidR="000E29C0">
              <w:rPr>
                <w:rFonts w:ascii="Arial" w:hAnsi="Arial" w:cs="Arial"/>
                <w:sz w:val="20"/>
                <w:szCs w:val="20"/>
              </w:rPr>
              <w:t>B2B</w:t>
            </w:r>
            <w:r w:rsidRPr="005D42F7">
              <w:rPr>
                <w:rFonts w:ascii="Arial" w:hAnsi="Arial" w:cs="Arial"/>
                <w:sz w:val="20"/>
                <w:szCs w:val="20"/>
              </w:rPr>
              <w:t xml:space="preserve"> tenant, </w:t>
            </w:r>
            <w:r w:rsidR="00D52F2B">
              <w:rPr>
                <w:rFonts w:ascii="Arial" w:hAnsi="Arial" w:cs="Arial"/>
                <w:sz w:val="20"/>
                <w:szCs w:val="20"/>
              </w:rPr>
              <w:t xml:space="preserve">super admin </w:t>
            </w:r>
            <w:r w:rsidR="00D11DC7">
              <w:rPr>
                <w:rFonts w:ascii="Arial" w:hAnsi="Arial" w:cs="Arial"/>
                <w:sz w:val="20"/>
                <w:szCs w:val="20"/>
              </w:rPr>
              <w:t xml:space="preserve">required to create API token to use for </w:t>
            </w:r>
            <w:r w:rsidR="00731ED4">
              <w:rPr>
                <w:rFonts w:ascii="Arial" w:hAnsi="Arial" w:cs="Arial"/>
                <w:sz w:val="20"/>
                <w:szCs w:val="20"/>
              </w:rPr>
              <w:t>Org2Org provisioning</w:t>
            </w:r>
          </w:p>
        </w:tc>
      </w:tr>
      <w:tr w:rsidRPr="00A6448A" w:rsidR="00F77160" w:rsidTr="00BF556D" w14:paraId="30B9C1DB" w14:textId="77777777">
        <w:tc>
          <w:tcPr>
            <w:tcW w:w="2044" w:type="pct"/>
          </w:tcPr>
          <w:p w:rsidRPr="005D42F7" w:rsidR="00F77160" w:rsidP="00C35AFE" w:rsidRDefault="009860F6" w14:paraId="66D5E046" w14:textId="5CE5B3A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ata Insights</w:t>
            </w:r>
            <w:r w:rsidR="00F77160">
              <w:rPr>
                <w:rFonts w:ascii="Arial" w:hAnsi="Arial" w:cs="Arial"/>
                <w:sz w:val="20"/>
                <w:szCs w:val="20"/>
              </w:rPr>
              <w:t xml:space="preserve"> Application Endpoints</w:t>
            </w:r>
          </w:p>
        </w:tc>
        <w:tc>
          <w:tcPr>
            <w:tcW w:w="2956" w:type="pct"/>
          </w:tcPr>
          <w:p w:rsidRPr="005D42F7" w:rsidR="00F77160" w:rsidP="005D42F7" w:rsidRDefault="00B2084D" w14:paraId="3609CAE7" w14:textId="1F1B634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llback/Redirect URL and signout URL is required to integrate with Okta</w:t>
            </w:r>
          </w:p>
        </w:tc>
      </w:tr>
      <w:tr w:rsidRPr="00A6448A" w:rsidR="00F77160" w:rsidTr="00BF556D" w14:paraId="01C3A675" w14:textId="77777777">
        <w:tc>
          <w:tcPr>
            <w:tcW w:w="2044" w:type="pct"/>
          </w:tcPr>
          <w:p w:rsidRPr="005D42F7" w:rsidR="00F77160" w:rsidP="00C35AFE" w:rsidRDefault="00B2084D" w14:paraId="72BC1BB4" w14:textId="3760ADD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xternal (Customer’s) IDP SAML </w:t>
            </w:r>
            <w:r w:rsidRPr="04EACBE0">
              <w:rPr>
                <w:rFonts w:ascii="Arial" w:hAnsi="Arial" w:cs="Arial"/>
                <w:sz w:val="20"/>
                <w:szCs w:val="20"/>
              </w:rPr>
              <w:t>Metadata</w:t>
            </w:r>
          </w:p>
        </w:tc>
        <w:tc>
          <w:tcPr>
            <w:tcW w:w="2956" w:type="pct"/>
          </w:tcPr>
          <w:p w:rsidRPr="005D42F7" w:rsidR="00F77160" w:rsidP="005D42F7" w:rsidRDefault="00B2084D" w14:paraId="357FC55F" w14:textId="407FAA7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ternal IDP details required to integrated with Okta for external user’s federated login</w:t>
            </w:r>
          </w:p>
        </w:tc>
      </w:tr>
    </w:tbl>
    <w:p w:rsidR="00DE5337" w:rsidP="003D1025" w:rsidRDefault="00DE5337" w14:paraId="1F11234D" w14:textId="6F83F6B2">
      <w:pPr>
        <w:jc w:val="both"/>
        <w:rPr>
          <w:rFonts w:ascii="Arial" w:hAnsi="Arial" w:cs="Arial"/>
          <w:sz w:val="20"/>
          <w:szCs w:val="20"/>
        </w:rPr>
      </w:pPr>
    </w:p>
    <w:p w:rsidR="00540444" w:rsidP="003D1025" w:rsidRDefault="00540444" w14:paraId="25AA7B49" w14:textId="77777777">
      <w:pPr>
        <w:jc w:val="both"/>
        <w:rPr>
          <w:rFonts w:ascii="Arial" w:hAnsi="Arial" w:cs="Arial"/>
          <w:sz w:val="20"/>
          <w:szCs w:val="20"/>
        </w:rPr>
      </w:pPr>
    </w:p>
    <w:p w:rsidR="00DE5337" w:rsidP="003D1025" w:rsidRDefault="00DE5337" w14:paraId="349BED92" w14:textId="695654F5">
      <w:pPr>
        <w:jc w:val="both"/>
        <w:rPr>
          <w:rFonts w:ascii="Arial" w:hAnsi="Arial" w:cs="Arial"/>
          <w:sz w:val="20"/>
          <w:szCs w:val="20"/>
        </w:rPr>
      </w:pPr>
      <w:r w:rsidRPr="00DE5337">
        <w:rPr>
          <w:rFonts w:ascii="Arial" w:hAnsi="Arial" w:cs="Arial"/>
          <w:sz w:val="20"/>
          <w:szCs w:val="20"/>
        </w:rPr>
        <w:t>Fill out the following based on environment deployment:</w:t>
      </w:r>
    </w:p>
    <w:p w:rsidR="00DE5337" w:rsidP="003D1025" w:rsidRDefault="00DE5337" w14:paraId="30062554" w14:textId="76D2D7B0">
      <w:pPr>
        <w:jc w:val="both"/>
        <w:rPr>
          <w:rFonts w:ascii="Arial" w:hAnsi="Arial" w:cs="Arial"/>
          <w:sz w:val="20"/>
          <w:szCs w:val="20"/>
        </w:rPr>
      </w:pPr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1413"/>
        <w:gridCol w:w="2695"/>
        <w:gridCol w:w="2171"/>
        <w:gridCol w:w="3071"/>
      </w:tblGrid>
      <w:tr w:rsidRPr="00D70D2B" w:rsidR="00F12215" w:rsidTr="00A7538C" w14:paraId="7343CA47" w14:textId="6DC0CE17">
        <w:tc>
          <w:tcPr>
            <w:tcW w:w="756" w:type="pct"/>
            <w:shd w:val="clear" w:color="auto" w:fill="007DC1" w:themeFill="accent1"/>
          </w:tcPr>
          <w:p w:rsidRPr="00D70D2B" w:rsidR="00DE5337" w:rsidP="00C35AFE" w:rsidRDefault="00DE5337" w14:paraId="2A315081" w14:textId="1393E31D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 w:rsidRPr="00D70D2B"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A</w:t>
            </w:r>
            <w: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pplication</w:t>
            </w:r>
          </w:p>
        </w:tc>
        <w:tc>
          <w:tcPr>
            <w:tcW w:w="1441" w:type="pct"/>
            <w:shd w:val="clear" w:color="auto" w:fill="007DC1" w:themeFill="accent1"/>
          </w:tcPr>
          <w:p w:rsidRPr="00D70D2B" w:rsidR="00DE5337" w:rsidP="00C35AFE" w:rsidRDefault="00DE5337" w14:paraId="40EA3017" w14:textId="3FB6BE8F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Dev</w:t>
            </w:r>
          </w:p>
        </w:tc>
        <w:tc>
          <w:tcPr>
            <w:tcW w:w="1161" w:type="pct"/>
            <w:shd w:val="clear" w:color="auto" w:fill="007DC1" w:themeFill="accent1"/>
          </w:tcPr>
          <w:p w:rsidRPr="00D70D2B" w:rsidR="00DE5337" w:rsidP="00C35AFE" w:rsidRDefault="00DE5337" w14:paraId="32B3B1E9" w14:textId="6B7125EA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UAT</w:t>
            </w:r>
          </w:p>
        </w:tc>
        <w:tc>
          <w:tcPr>
            <w:tcW w:w="1642" w:type="pct"/>
            <w:shd w:val="clear" w:color="auto" w:fill="007DC1" w:themeFill="accent1"/>
          </w:tcPr>
          <w:p w:rsidR="00DE5337" w:rsidP="00C35AFE" w:rsidRDefault="00DE5337" w14:paraId="18AF2EDC" w14:textId="0BDE1D9E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Prod</w:t>
            </w:r>
          </w:p>
        </w:tc>
      </w:tr>
      <w:tr w:rsidRPr="00A6448A" w:rsidR="00F12215" w:rsidTr="00A7538C" w14:paraId="1EF3AA1D" w14:textId="58E6E8D8">
        <w:tc>
          <w:tcPr>
            <w:tcW w:w="756" w:type="pct"/>
          </w:tcPr>
          <w:p w:rsidRPr="00A6448A" w:rsidR="00DE5337" w:rsidP="00C35AFE" w:rsidRDefault="00DE5337" w14:paraId="36F7FDBA" w14:textId="1C39E411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kta</w:t>
            </w:r>
          </w:p>
        </w:tc>
        <w:tc>
          <w:tcPr>
            <w:tcW w:w="1441" w:type="pct"/>
          </w:tcPr>
          <w:p w:rsidRPr="00A6448A" w:rsidR="00DE5337" w:rsidP="00C35AFE" w:rsidRDefault="00FC3FDB" w14:paraId="05440EAD" w14:textId="6CE14B2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IN" w:eastAsia="en-IN" w:bidi="hi-IN"/>
              </w:rPr>
              <w:t>https://</w:t>
            </w:r>
            <w:r w:rsidRPr="00D80E8D" w:rsidR="00B26D9B">
              <w:rPr>
                <w:rFonts w:ascii="Arial" w:hAnsi="Arial" w:cs="Arial"/>
                <w:sz w:val="20"/>
                <w:szCs w:val="20"/>
                <w:lang w:val="en-IN" w:eastAsia="en-IN" w:bidi="hi-IN"/>
              </w:rPr>
              <w:t>rxservices.oktapreview.com</w:t>
            </w:r>
          </w:p>
        </w:tc>
        <w:tc>
          <w:tcPr>
            <w:tcW w:w="1161" w:type="pct"/>
          </w:tcPr>
          <w:p w:rsidRPr="00C320ED" w:rsidR="00DE5337" w:rsidP="00C35AFE" w:rsidRDefault="00FC3FDB" w14:paraId="1F6AAA07" w14:textId="49BDCBA4">
            <w:pPr>
              <w:rPr>
                <w:rFonts w:ascii="Arial" w:hAnsi="Arial" w:cs="Arial"/>
                <w:sz w:val="20"/>
                <w:szCs w:val="20"/>
              </w:rPr>
            </w:pPr>
            <w:r w:rsidRPr="00FC3FDB">
              <w:rPr>
                <w:rFonts w:ascii="Arial" w:hAnsi="Arial" w:cs="Arial"/>
                <w:sz w:val="20"/>
                <w:szCs w:val="20"/>
              </w:rPr>
              <w:t>https://rxservices-uat.okta.com/</w:t>
            </w:r>
          </w:p>
        </w:tc>
        <w:tc>
          <w:tcPr>
            <w:tcW w:w="1642" w:type="pct"/>
          </w:tcPr>
          <w:p w:rsidRPr="00C320ED" w:rsidR="00DE5337" w:rsidP="00C35AFE" w:rsidRDefault="00FC3FDB" w14:paraId="2D7F84E1" w14:textId="77742528">
            <w:pPr>
              <w:rPr>
                <w:rFonts w:ascii="Arial" w:hAnsi="Arial" w:cs="Arial"/>
                <w:sz w:val="20"/>
                <w:szCs w:val="20"/>
              </w:rPr>
            </w:pPr>
            <w:r w:rsidRPr="00FC3FDB">
              <w:rPr>
                <w:rFonts w:ascii="Arial" w:hAnsi="Arial" w:cs="Arial"/>
                <w:sz w:val="20"/>
                <w:szCs w:val="20"/>
              </w:rPr>
              <w:t>https://rxservices.okta.com/</w:t>
            </w:r>
          </w:p>
        </w:tc>
      </w:tr>
      <w:tr w:rsidRPr="00A6448A" w:rsidR="00F12215" w:rsidTr="00A7538C" w14:paraId="771E6C50" w14:textId="14349184">
        <w:tc>
          <w:tcPr>
            <w:tcW w:w="756" w:type="pct"/>
          </w:tcPr>
          <w:p w:rsidRPr="00A6448A" w:rsidR="00DE5337" w:rsidP="00C35AFE" w:rsidRDefault="009860F6" w14:paraId="04D1D4E9" w14:textId="53CFD22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ata Insights</w:t>
            </w:r>
          </w:p>
        </w:tc>
        <w:tc>
          <w:tcPr>
            <w:tcW w:w="1441" w:type="pct"/>
          </w:tcPr>
          <w:p w:rsidRPr="00A6448A" w:rsidR="00DE5337" w:rsidP="00C35AFE" w:rsidRDefault="0025512B" w14:paraId="6832922B" w14:textId="0EAFA1CE">
            <w:pPr>
              <w:rPr>
                <w:rFonts w:ascii="Arial" w:hAnsi="Arial" w:cs="Arial"/>
                <w:sz w:val="20"/>
                <w:szCs w:val="20"/>
              </w:rPr>
            </w:pPr>
            <w:r w:rsidRPr="0025512B">
              <w:rPr>
                <w:rFonts w:ascii="Arial" w:hAnsi="Arial" w:cs="Arial"/>
                <w:sz w:val="20"/>
                <w:szCs w:val="20"/>
              </w:rPr>
              <w:t>https://dev-reporting.rxservices.mckesson.com</w:t>
            </w:r>
          </w:p>
        </w:tc>
        <w:tc>
          <w:tcPr>
            <w:tcW w:w="1161" w:type="pct"/>
          </w:tcPr>
          <w:p w:rsidRPr="005D42F7" w:rsidR="00DE5337" w:rsidP="00C35AFE" w:rsidRDefault="0025512B" w14:paraId="67CCB442" w14:textId="35D19BAA">
            <w:pPr>
              <w:rPr>
                <w:rFonts w:ascii="Arial" w:hAnsi="Arial" w:cs="Arial"/>
                <w:sz w:val="20"/>
                <w:szCs w:val="20"/>
              </w:rPr>
            </w:pPr>
            <w:r w:rsidRPr="0025512B">
              <w:rPr>
                <w:rFonts w:ascii="Arial" w:hAnsi="Arial" w:cs="Arial"/>
                <w:sz w:val="20"/>
                <w:szCs w:val="20"/>
              </w:rPr>
              <w:t>https://uat-reporting.rxservices.mckesson.com</w:t>
            </w:r>
          </w:p>
        </w:tc>
        <w:tc>
          <w:tcPr>
            <w:tcW w:w="1642" w:type="pct"/>
          </w:tcPr>
          <w:p w:rsidRPr="005D42F7" w:rsidR="00DE5337" w:rsidP="00C35AFE" w:rsidRDefault="000D5633" w14:paraId="3FBF29B4" w14:textId="6A88465B">
            <w:pPr>
              <w:rPr>
                <w:rFonts w:ascii="Arial" w:hAnsi="Arial" w:cs="Arial"/>
                <w:sz w:val="20"/>
                <w:szCs w:val="20"/>
              </w:rPr>
            </w:pPr>
            <w:r w:rsidRPr="000D5633">
              <w:rPr>
                <w:rFonts w:ascii="Arial" w:hAnsi="Arial" w:cs="Arial"/>
                <w:sz w:val="20"/>
                <w:szCs w:val="20"/>
              </w:rPr>
              <w:t>https://reporting.rxservices.mckesson.com</w:t>
            </w:r>
          </w:p>
        </w:tc>
      </w:tr>
    </w:tbl>
    <w:p w:rsidR="00AF71AF" w:rsidP="00C35AFE" w:rsidRDefault="00825328" w14:paraId="164ECA40" w14:textId="59147CAA">
      <w:pPr>
        <w:pStyle w:val="Heading1"/>
      </w:pPr>
      <w:bookmarkStart w:name="_Toc109315131" w:id="5"/>
      <w:r>
        <w:lastRenderedPageBreak/>
        <w:t>Directory</w:t>
      </w:r>
      <w:bookmarkEnd w:id="5"/>
    </w:p>
    <w:p w:rsidR="00C56015" w:rsidP="008664C9" w:rsidRDefault="00AA3C38" w14:paraId="4D25F292" w14:textId="01069F74">
      <w:pPr>
        <w:pStyle w:val="Heading2"/>
      </w:pPr>
      <w:bookmarkStart w:name="_Toc109315132" w:id="6"/>
      <w:r>
        <w:t>Groups</w:t>
      </w:r>
      <w:bookmarkEnd w:id="6"/>
    </w:p>
    <w:p w:rsidR="004626C1" w:rsidP="004626C1" w:rsidRDefault="004626C1" w14:paraId="761FCFFF" w14:textId="6E94088A"/>
    <w:p w:rsidRPr="005E5560" w:rsidR="004626C1" w:rsidP="00097378" w:rsidRDefault="004626C1" w14:paraId="401883FA" w14:textId="0EA670B5">
      <w:pPr>
        <w:pStyle w:val="ListParagraph"/>
        <w:numPr>
          <w:ilvl w:val="0"/>
          <w:numId w:val="8"/>
        </w:numPr>
        <w:rPr>
          <w:rFonts w:ascii="Arial" w:hAnsi="Arial" w:cs="Arial"/>
          <w:sz w:val="20"/>
          <w:szCs w:val="20"/>
        </w:rPr>
      </w:pPr>
      <w:r w:rsidRPr="005E5560">
        <w:rPr>
          <w:rFonts w:ascii="Arial" w:hAnsi="Arial" w:cs="Arial"/>
          <w:sz w:val="20"/>
          <w:szCs w:val="20"/>
        </w:rPr>
        <w:t>Create groups</w:t>
      </w:r>
      <w:r w:rsidRPr="005E5560" w:rsidR="00ED3B72">
        <w:rPr>
          <w:rFonts w:ascii="Arial" w:hAnsi="Arial" w:cs="Arial"/>
          <w:sz w:val="20"/>
          <w:szCs w:val="20"/>
        </w:rPr>
        <w:t xml:space="preserve"> (relevant to external IDP name)</w:t>
      </w:r>
      <w:r w:rsidRPr="005E5560">
        <w:rPr>
          <w:rFonts w:ascii="Arial" w:hAnsi="Arial" w:cs="Arial"/>
          <w:sz w:val="20"/>
          <w:szCs w:val="20"/>
        </w:rPr>
        <w:t xml:space="preserve"> to store users form different IDP sources</w:t>
      </w:r>
      <w:r w:rsidR="00381591">
        <w:rPr>
          <w:rFonts w:ascii="Arial" w:hAnsi="Arial" w:cs="Arial"/>
          <w:sz w:val="20"/>
          <w:szCs w:val="20"/>
        </w:rPr>
        <w:t>. These groups will be assigned for application access.</w:t>
      </w:r>
    </w:p>
    <w:p w:rsidR="00ED3B72" w:rsidP="004626C1" w:rsidRDefault="00ED3B72" w14:paraId="275FCCBE" w14:textId="283EA894">
      <w:pPr>
        <w:rPr>
          <w:rFonts w:ascii="Arial" w:hAnsi="Arial" w:cs="Arial"/>
          <w:sz w:val="20"/>
          <w:szCs w:val="20"/>
        </w:rPr>
      </w:pPr>
    </w:p>
    <w:p w:rsidR="00153096" w:rsidP="004626C1" w:rsidRDefault="00153096" w14:paraId="06D5F5C2" w14:textId="5ACFCFD5">
      <w:pPr>
        <w:rPr>
          <w:rFonts w:ascii="Arial" w:hAnsi="Arial" w:cs="Arial"/>
          <w:sz w:val="20"/>
          <w:szCs w:val="20"/>
        </w:rPr>
      </w:pPr>
      <w:r>
        <w:rPr>
          <w:noProof/>
        </w:rPr>
        <w:drawing>
          <wp:inline distT="0" distB="0" distL="0" distR="0" wp14:anchorId="3486ACA8" wp14:editId="637356A4">
            <wp:extent cx="5943600" cy="30873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6C1" w:rsidP="004626C1" w:rsidRDefault="004626C1" w14:paraId="2C2C15A0" w14:textId="324655CC"/>
    <w:p w:rsidRPr="0035017C" w:rsidR="004626C1" w:rsidP="004626C1" w:rsidRDefault="00381591" w14:paraId="4F562F34" w14:textId="01236658">
      <w:pPr>
        <w:rPr>
          <w:rFonts w:ascii="Arial" w:hAnsi="Arial" w:cs="Arial"/>
          <w:sz w:val="20"/>
          <w:szCs w:val="20"/>
        </w:rPr>
      </w:pPr>
      <w:r w:rsidRPr="0035017C">
        <w:rPr>
          <w:rFonts w:ascii="Arial" w:hAnsi="Arial" w:cs="Arial"/>
          <w:sz w:val="20"/>
          <w:szCs w:val="20"/>
        </w:rPr>
        <w:t xml:space="preserve">2. Admin group pushed </w:t>
      </w:r>
      <w:r w:rsidRPr="0035017C" w:rsidR="00D876A1">
        <w:rPr>
          <w:rFonts w:ascii="Arial" w:hAnsi="Arial" w:cs="Arial"/>
          <w:sz w:val="20"/>
          <w:szCs w:val="20"/>
        </w:rPr>
        <w:t>from Okta B2E tenant</w:t>
      </w:r>
    </w:p>
    <w:p w:rsidR="00D876A1" w:rsidP="004626C1" w:rsidRDefault="00D876A1" w14:paraId="4619E6E1" w14:textId="6ABB2652"/>
    <w:p w:rsidR="00D876A1" w:rsidP="004626C1" w:rsidRDefault="00D876A1" w14:paraId="28BA0244" w14:textId="4533F108">
      <w:r>
        <w:rPr>
          <w:noProof/>
        </w:rPr>
        <w:drawing>
          <wp:inline distT="0" distB="0" distL="0" distR="0" wp14:anchorId="0600A151" wp14:editId="61C3EB3C">
            <wp:extent cx="5943600" cy="296926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37B" w:rsidP="004626C1" w:rsidRDefault="003B537B" w14:paraId="74B28E94" w14:textId="4359989E"/>
    <w:p w:rsidR="00EF421C" w:rsidP="004626C1" w:rsidRDefault="00EF421C" w14:paraId="5F40C3F5" w14:textId="77777777"/>
    <w:p w:rsidR="00591174" w:rsidP="008664C9" w:rsidRDefault="00591174" w14:paraId="377C2419" w14:textId="39DA8BB8">
      <w:pPr>
        <w:pStyle w:val="Heading2"/>
      </w:pPr>
      <w:bookmarkStart w:name="_Toc109315133" w:id="7"/>
      <w:r>
        <w:lastRenderedPageBreak/>
        <w:t>Profile Editor</w:t>
      </w:r>
      <w:bookmarkEnd w:id="7"/>
    </w:p>
    <w:p w:rsidRPr="00346C69" w:rsidR="00346C69" w:rsidP="00346C69" w:rsidRDefault="00346C69" w14:paraId="102ED8CE" w14:textId="77777777"/>
    <w:p w:rsidR="00591174" w:rsidP="00AD50BD" w:rsidRDefault="00A9370A" w14:paraId="78D3D6EA" w14:textId="4795F351">
      <w:pPr>
        <w:pStyle w:val="Heading3"/>
      </w:pPr>
      <w:r>
        <w:t>User (</w:t>
      </w:r>
      <w:r w:rsidR="00AD50BD">
        <w:t>Default)</w:t>
      </w:r>
    </w:p>
    <w:p w:rsidR="00EF421C" w:rsidP="00AD50BD" w:rsidRDefault="00EF421C" w14:paraId="23EAA0E1" w14:textId="673F59AC">
      <w:pPr>
        <w:pStyle w:val="Bodycopy"/>
      </w:pPr>
      <w:r>
        <w:t xml:space="preserve"> </w:t>
      </w:r>
    </w:p>
    <w:p w:rsidR="00EF421C" w:rsidP="00AD50BD" w:rsidRDefault="00EF421C" w14:paraId="0460159F" w14:textId="436DE37B">
      <w:pPr>
        <w:pStyle w:val="Bodycopy"/>
      </w:pPr>
      <w:r>
        <w:t xml:space="preserve"> Three custom attributes (eid, uid, authorities) have been added.</w:t>
      </w:r>
    </w:p>
    <w:p w:rsidR="00AD50BD" w:rsidP="00AD50BD" w:rsidRDefault="00230DBA" w14:paraId="6129003D" w14:textId="3D602E3F">
      <w:pPr>
        <w:pStyle w:val="Bodycopy"/>
      </w:pPr>
      <w:r>
        <w:rPr>
          <w:noProof/>
        </w:rPr>
        <w:drawing>
          <wp:inline distT="0" distB="0" distL="0" distR="0" wp14:anchorId="7CC79B76" wp14:editId="4BDECCB6">
            <wp:extent cx="5943600" cy="2660650"/>
            <wp:effectExtent l="0" t="0" r="0" b="635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6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DBA" w:rsidP="00AD50BD" w:rsidRDefault="007C1E9E" w14:paraId="2DDAEF58" w14:textId="6A4C625C">
      <w:pPr>
        <w:pStyle w:val="Bodycopy"/>
      </w:pPr>
      <w:r>
        <w:rPr>
          <w:noProof/>
        </w:rPr>
        <w:drawing>
          <wp:inline distT="0" distB="0" distL="0" distR="0" wp14:anchorId="53DC311A" wp14:editId="6B1A4816">
            <wp:extent cx="5943600" cy="4267200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E9E" w:rsidP="00AD50BD" w:rsidRDefault="00D365E8" w14:paraId="0F6652B2" w14:textId="5DFC49AA">
      <w:pPr>
        <w:pStyle w:val="Bodycopy"/>
      </w:pPr>
      <w:r>
        <w:rPr>
          <w:noProof/>
        </w:rPr>
        <w:lastRenderedPageBreak/>
        <w:drawing>
          <wp:inline distT="0" distB="0" distL="0" distR="0" wp14:anchorId="16E1E21D" wp14:editId="7AB67607">
            <wp:extent cx="5943600" cy="3595370"/>
            <wp:effectExtent l="0" t="0" r="0" b="508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3EB" w:rsidP="00AD50BD" w:rsidRDefault="00E733EB" w14:paraId="32A2EA81" w14:textId="77777777">
      <w:pPr>
        <w:pStyle w:val="Bodycopy"/>
      </w:pPr>
    </w:p>
    <w:p w:rsidR="00D365E8" w:rsidP="00AD50BD" w:rsidRDefault="00EF421C" w14:paraId="1BC30647" w14:textId="1DEBC3A8">
      <w:pPr>
        <w:pStyle w:val="Bodycopy"/>
      </w:pPr>
      <w:r>
        <w:rPr>
          <w:noProof/>
        </w:rPr>
        <w:drawing>
          <wp:inline distT="0" distB="0" distL="0" distR="0" wp14:anchorId="78BDD0AE" wp14:editId="227B7694">
            <wp:extent cx="5943600" cy="3407410"/>
            <wp:effectExtent l="0" t="0" r="0" b="254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0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5AB" w:rsidP="00AD50BD" w:rsidRDefault="00C655AB" w14:paraId="05921B05" w14:textId="77777777">
      <w:pPr>
        <w:pStyle w:val="Bodycopy"/>
      </w:pPr>
    </w:p>
    <w:p w:rsidR="00E733EB" w:rsidP="00AD50BD" w:rsidRDefault="00E733EB" w14:paraId="6DF522D3" w14:textId="77777777">
      <w:pPr>
        <w:pStyle w:val="Bodycopy"/>
      </w:pPr>
    </w:p>
    <w:p w:rsidR="00E733EB" w:rsidP="00AD50BD" w:rsidRDefault="00E733EB" w14:paraId="45CACDEE" w14:textId="77777777">
      <w:pPr>
        <w:pStyle w:val="Bodycopy"/>
      </w:pPr>
    </w:p>
    <w:p w:rsidR="00E733EB" w:rsidP="00AD50BD" w:rsidRDefault="00E733EB" w14:paraId="25D35C71" w14:textId="77777777">
      <w:pPr>
        <w:pStyle w:val="Bodycopy"/>
      </w:pPr>
    </w:p>
    <w:p w:rsidR="00E733EB" w:rsidP="00AD50BD" w:rsidRDefault="00E733EB" w14:paraId="4125B0CC" w14:textId="77777777">
      <w:pPr>
        <w:pStyle w:val="Bodycopy"/>
      </w:pPr>
    </w:p>
    <w:p w:rsidR="00C655AB" w:rsidP="00AD50BD" w:rsidRDefault="00C655AB" w14:paraId="67660470" w14:textId="3CB48412">
      <w:pPr>
        <w:pStyle w:val="Bodycopy"/>
      </w:pPr>
      <w:r>
        <w:lastRenderedPageBreak/>
        <w:t xml:space="preserve">Update user login format from email format- since users from external IDP can have </w:t>
      </w:r>
      <w:r w:rsidR="002B1A92">
        <w:t>either email format or user login format</w:t>
      </w:r>
    </w:p>
    <w:p w:rsidR="002B1A92" w:rsidP="00AD50BD" w:rsidRDefault="002B1A92" w14:paraId="572D0DBB" w14:textId="77777777">
      <w:pPr>
        <w:pStyle w:val="Bodycopy"/>
      </w:pPr>
    </w:p>
    <w:p w:rsidR="002B1A92" w:rsidP="00AD50BD" w:rsidRDefault="0098129C" w14:paraId="3505EBDB" w14:textId="2F7F6859">
      <w:pPr>
        <w:pStyle w:val="Bodycopy"/>
      </w:pPr>
      <w:r>
        <w:rPr>
          <w:noProof/>
        </w:rPr>
        <w:drawing>
          <wp:inline distT="0" distB="0" distL="0" distR="0" wp14:anchorId="45D2DD92" wp14:editId="3B990602">
            <wp:extent cx="5943600" cy="6453505"/>
            <wp:effectExtent l="0" t="0" r="0" b="4445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5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FC5" w:rsidP="00AD50BD" w:rsidRDefault="008E7FC5" w14:paraId="183C5B80" w14:textId="77777777">
      <w:pPr>
        <w:pStyle w:val="Bodycopy"/>
      </w:pPr>
    </w:p>
    <w:p w:rsidR="00EA0044" w:rsidP="008E7FC5" w:rsidRDefault="00EA0044" w14:paraId="377CB232" w14:textId="77777777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</w:p>
    <w:p w:rsidR="00EA0044" w:rsidP="008E7FC5" w:rsidRDefault="00EA0044" w14:paraId="622690D0" w14:textId="77777777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</w:p>
    <w:p w:rsidR="00EA0044" w:rsidP="008E7FC5" w:rsidRDefault="00EA0044" w14:paraId="7E9F7D5C" w14:textId="77777777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</w:p>
    <w:p w:rsidR="00EA0044" w:rsidP="008E7FC5" w:rsidRDefault="00EA0044" w14:paraId="58411803" w14:textId="77777777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</w:p>
    <w:p w:rsidR="00EA0044" w:rsidP="008E7FC5" w:rsidRDefault="00EA0044" w14:paraId="2D2BED16" w14:textId="77777777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</w:p>
    <w:p w:rsidR="00EA0044" w:rsidP="008E7FC5" w:rsidRDefault="00EA0044" w14:paraId="0D492B34" w14:textId="77777777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</w:p>
    <w:p w:rsidR="00EA0044" w:rsidP="008E7FC5" w:rsidRDefault="00EA0044" w14:paraId="030B20FD" w14:textId="77777777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</w:p>
    <w:p w:rsidRPr="00F83F3A" w:rsidR="008E7FC5" w:rsidP="008E7FC5" w:rsidRDefault="008E7FC5" w14:paraId="1C95CAF1" w14:textId="4B0B1400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  <w:r w:rsidRPr="00F83F3A">
        <w:rPr>
          <w:rFonts w:ascii="Arial" w:hAnsi="Arial" w:cs="Arial"/>
          <w:sz w:val="20"/>
          <w:szCs w:val="20"/>
        </w:rPr>
        <w:lastRenderedPageBreak/>
        <w:t xml:space="preserve">Create custom attribute in Okta </w:t>
      </w:r>
      <w:r w:rsidRPr="00F83F3A">
        <w:rPr>
          <w:rFonts w:ascii="Arial" w:hAnsi="Arial" w:cs="Arial"/>
          <w:sz w:val="20"/>
          <w:szCs w:val="20"/>
          <w:u w:val="single"/>
          <w:bdr w:val="none" w:color="auto" w:sz="0" w:space="0" w:frame="1"/>
          <w:shd w:val="clear" w:color="auto" w:fill="FFFFFF"/>
        </w:rPr>
        <w:t>User (default</w:t>
      </w:r>
      <w:r w:rsidRPr="00F83F3A">
        <w:rPr>
          <w:rFonts w:ascii="Arial" w:hAnsi="Arial" w:cs="Arial"/>
          <w:sz w:val="20"/>
          <w:szCs w:val="20"/>
          <w:bdr w:val="none" w:color="auto" w:sz="0" w:space="0" w:frame="1"/>
          <w:shd w:val="clear" w:color="auto" w:fill="FFFFFF"/>
        </w:rPr>
        <w:t>)</w:t>
      </w:r>
      <w:r w:rsidRPr="00F83F3A">
        <w:rPr>
          <w:rFonts w:ascii="Arial" w:hAnsi="Arial" w:cs="Arial"/>
          <w:sz w:val="20"/>
          <w:szCs w:val="20"/>
        </w:rPr>
        <w:t xml:space="preserve"> profile for Org2Org admin setup- eid and uid</w:t>
      </w:r>
    </w:p>
    <w:p w:rsidR="00E50023" w:rsidP="00AD50BD" w:rsidRDefault="00E50023" w14:paraId="5672667C" w14:textId="3F4E5D70">
      <w:pPr>
        <w:pStyle w:val="Bodycopy"/>
      </w:pPr>
      <w:r>
        <w:rPr>
          <w:noProof/>
        </w:rPr>
        <w:drawing>
          <wp:inline distT="0" distB="0" distL="0" distR="0" wp14:anchorId="12D3B6B0" wp14:editId="029DF515">
            <wp:extent cx="5943600" cy="346075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023" w:rsidP="00AD50BD" w:rsidRDefault="00E50023" w14:paraId="3C6371E5" w14:textId="7D89EB46">
      <w:pPr>
        <w:pStyle w:val="Bodycopy"/>
      </w:pPr>
    </w:p>
    <w:p w:rsidR="00E50023" w:rsidP="00AD50BD" w:rsidRDefault="006A06D9" w14:paraId="2F13DC09" w14:textId="7DC63A6F">
      <w:pPr>
        <w:pStyle w:val="Bodycopy"/>
      </w:pPr>
      <w:r>
        <w:rPr>
          <w:noProof/>
        </w:rPr>
        <w:drawing>
          <wp:inline distT="0" distB="0" distL="0" distR="0" wp14:anchorId="38BCA791" wp14:editId="7D471E6B">
            <wp:extent cx="5942836" cy="4178105"/>
            <wp:effectExtent l="0" t="0" r="127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50092" cy="4183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023" w:rsidP="00AD50BD" w:rsidRDefault="009A752E" w14:paraId="73314CE7" w14:textId="2C1472D7">
      <w:pPr>
        <w:pStyle w:val="Bodycopy"/>
      </w:pPr>
      <w:r>
        <w:rPr>
          <w:noProof/>
        </w:rPr>
        <w:lastRenderedPageBreak/>
        <w:drawing>
          <wp:inline distT="0" distB="0" distL="0" distR="0" wp14:anchorId="27866DA3" wp14:editId="1BF1A0BB">
            <wp:extent cx="5942330" cy="4051496"/>
            <wp:effectExtent l="0" t="0" r="1270" b="635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52842" cy="4058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023" w:rsidP="00AD50BD" w:rsidRDefault="00E50023" w14:paraId="29A7F8EC" w14:textId="7000ACB6">
      <w:pPr>
        <w:pStyle w:val="Bodycopy"/>
      </w:pPr>
    </w:p>
    <w:p w:rsidRPr="00EA14EF" w:rsidR="00EB1252" w:rsidP="00EB1252" w:rsidRDefault="00EB1252" w14:paraId="37525E58" w14:textId="7AD351F3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  <w:r w:rsidRPr="00EA14EF">
        <w:rPr>
          <w:rFonts w:ascii="Arial" w:hAnsi="Arial" w:cs="Arial"/>
          <w:sz w:val="20"/>
          <w:szCs w:val="20"/>
        </w:rPr>
        <w:t>Create custom attribute</w:t>
      </w:r>
      <w:r w:rsidR="00EA4462">
        <w:rPr>
          <w:rFonts w:ascii="Arial" w:hAnsi="Arial" w:cs="Arial"/>
          <w:sz w:val="20"/>
          <w:szCs w:val="20"/>
        </w:rPr>
        <w:t xml:space="preserve"> (authorities)</w:t>
      </w:r>
      <w:r w:rsidRPr="00EA14EF">
        <w:rPr>
          <w:rFonts w:ascii="Arial" w:hAnsi="Arial" w:cs="Arial"/>
          <w:sz w:val="20"/>
          <w:szCs w:val="20"/>
        </w:rPr>
        <w:t xml:space="preserve"> in Okta </w:t>
      </w:r>
      <w:r w:rsidRPr="00EA14EF">
        <w:rPr>
          <w:rFonts w:ascii="Arial" w:hAnsi="Arial" w:cs="Arial"/>
          <w:sz w:val="20"/>
          <w:szCs w:val="20"/>
          <w:u w:val="single"/>
          <w:bdr w:val="none" w:color="auto" w:sz="0" w:space="0" w:frame="1"/>
          <w:shd w:val="clear" w:color="auto" w:fill="FFFFFF"/>
        </w:rPr>
        <w:t>User (default</w:t>
      </w:r>
      <w:r w:rsidRPr="00EA14EF">
        <w:rPr>
          <w:rFonts w:ascii="Arial" w:hAnsi="Arial" w:cs="Arial"/>
          <w:sz w:val="20"/>
          <w:szCs w:val="20"/>
          <w:bdr w:val="none" w:color="auto" w:sz="0" w:space="0" w:frame="1"/>
          <w:shd w:val="clear" w:color="auto" w:fill="FFFFFF"/>
        </w:rPr>
        <w:t>)</w:t>
      </w:r>
      <w:r w:rsidRPr="00EA14EF">
        <w:rPr>
          <w:rFonts w:ascii="Arial" w:hAnsi="Arial" w:cs="Arial"/>
          <w:sz w:val="20"/>
          <w:szCs w:val="20"/>
        </w:rPr>
        <w:t xml:space="preserve"> profile to store user’s roles coming from external IDP</w:t>
      </w:r>
    </w:p>
    <w:p w:rsidR="00EB1252" w:rsidP="00EB1252" w:rsidRDefault="00EB1252" w14:paraId="6DFA2624" w14:textId="77777777">
      <w:pPr>
        <w:spacing w:after="160" w:line="259" w:lineRule="auto"/>
        <w:contextualSpacing/>
      </w:pPr>
    </w:p>
    <w:p w:rsidR="00EB1252" w:rsidP="00A93C71" w:rsidRDefault="00EB1252" w14:paraId="1B0559CA" w14:textId="02FB5D8A">
      <w:pPr>
        <w:spacing w:after="160" w:line="259" w:lineRule="auto"/>
        <w:contextualSpacing/>
      </w:pPr>
      <w:r>
        <w:rPr>
          <w:noProof/>
        </w:rPr>
        <w:drawing>
          <wp:inline distT="0" distB="0" distL="0" distR="0" wp14:anchorId="6395585B" wp14:editId="74D80C7B">
            <wp:extent cx="5943600" cy="30175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6660" cy="3019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023" w:rsidP="00AD50BD" w:rsidRDefault="00193FD5" w14:paraId="64EEC278" w14:textId="1CA68E50">
      <w:pPr>
        <w:pStyle w:val="Bodycopy"/>
      </w:pPr>
      <w:r>
        <w:rPr>
          <w:noProof/>
        </w:rPr>
        <w:lastRenderedPageBreak/>
        <w:drawing>
          <wp:inline distT="0" distB="0" distL="0" distR="0" wp14:anchorId="3CAE5D3E" wp14:editId="0DD114CB">
            <wp:extent cx="5943600" cy="4051496"/>
            <wp:effectExtent l="0" t="0" r="0" b="635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9304" cy="4055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A6A" w:rsidP="00AD50BD" w:rsidRDefault="00826A6A" w14:paraId="38AE2100" w14:textId="77777777">
      <w:pPr>
        <w:pStyle w:val="Bodycopy"/>
      </w:pPr>
    </w:p>
    <w:bookmarkStart w:name="_Okta_B2E_UAT" w:id="8"/>
    <w:bookmarkEnd w:id="8"/>
    <w:p w:rsidR="00ED416D" w:rsidP="00AF509E" w:rsidRDefault="00AF509E" w14:paraId="13AE12B8" w14:textId="79A22478">
      <w:pPr>
        <w:pStyle w:val="Heading3"/>
      </w:pPr>
      <w:r>
        <w:fldChar w:fldCharType="begin"/>
      </w:r>
      <w:r>
        <w:instrText xml:space="preserve"> HYPERLINK "https://rxservices-admin.oktapreview.com/admin/universaldirectory" </w:instrText>
      </w:r>
      <w:r>
        <w:fldChar w:fldCharType="separate"/>
      </w:r>
      <w:r w:rsidRPr="00AF509E">
        <w:t>Okta B2E UAT User</w:t>
      </w:r>
      <w:r>
        <w:fldChar w:fldCharType="end"/>
      </w:r>
    </w:p>
    <w:p w:rsidR="00ED416D" w:rsidP="00AD50BD" w:rsidRDefault="00ED416D" w14:paraId="76D99174" w14:textId="255B84A3">
      <w:pPr>
        <w:pStyle w:val="Bodycopy"/>
      </w:pPr>
    </w:p>
    <w:p w:rsidRPr="008664C9" w:rsidR="00AF509E" w:rsidP="000F11F9" w:rsidRDefault="000F11F9" w14:paraId="42FC20FB" w14:textId="189C1735">
      <w:pPr>
        <w:pStyle w:val="Heading4"/>
        <w:rPr>
          <w:rFonts w:asciiTheme="minorHAnsi" w:hAnsiTheme="minorHAnsi" w:cstheme="minorHAnsi"/>
        </w:rPr>
      </w:pPr>
      <w:r w:rsidRPr="008664C9">
        <w:rPr>
          <w:rFonts w:asciiTheme="minorHAnsi" w:hAnsiTheme="minorHAnsi" w:cstheme="minorHAnsi"/>
        </w:rPr>
        <w:t>Profile</w:t>
      </w:r>
    </w:p>
    <w:p w:rsidR="000F11F9" w:rsidP="000F11F9" w:rsidRDefault="000F11F9" w14:paraId="3733129D" w14:textId="3D5DDA04"/>
    <w:p w:rsidR="000F11F9" w:rsidP="000F11F9" w:rsidRDefault="000F11F9" w14:paraId="5CBDC96E" w14:textId="77777777">
      <w:r>
        <w:rPr>
          <w:noProof/>
        </w:rPr>
        <w:drawing>
          <wp:inline distT="0" distB="0" distL="0" distR="0" wp14:anchorId="54BC2188" wp14:editId="505F309A">
            <wp:extent cx="5943600" cy="2176145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7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1F9" w:rsidP="000F11F9" w:rsidRDefault="000F11F9" w14:paraId="77E563A3" w14:textId="77777777"/>
    <w:p w:rsidR="000F11F9" w:rsidP="000F11F9" w:rsidRDefault="000F11F9" w14:paraId="362C6CE3" w14:textId="648F9789">
      <w:r>
        <w:rPr>
          <w:noProof/>
        </w:rPr>
        <w:lastRenderedPageBreak/>
        <w:drawing>
          <wp:inline distT="0" distB="0" distL="0" distR="0" wp14:anchorId="6ED867BF" wp14:editId="6EB2A1CE">
            <wp:extent cx="5943600" cy="368300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8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BBF" w:rsidP="000F11F9" w:rsidRDefault="00C93BBF" w14:paraId="73B54BBE" w14:textId="77777777"/>
    <w:p w:rsidR="000F11F9" w:rsidP="000F11F9" w:rsidRDefault="000F11F9" w14:paraId="6159FFED" w14:textId="6BAF13FC">
      <w:r>
        <w:rPr>
          <w:noProof/>
        </w:rPr>
        <w:drawing>
          <wp:inline distT="0" distB="0" distL="0" distR="0" wp14:anchorId="4B7F9839" wp14:editId="78FFA370">
            <wp:extent cx="5943600" cy="154559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BBF" w:rsidP="000F11F9" w:rsidRDefault="00C93BBF" w14:paraId="369E9206" w14:textId="7C54C42C"/>
    <w:p w:rsidR="00C93BBF" w:rsidP="000F11F9" w:rsidRDefault="00C93BBF" w14:paraId="5AF6BD93" w14:textId="66253592"/>
    <w:p w:rsidR="00C93BBF" w:rsidP="000F11F9" w:rsidRDefault="00C93BBF" w14:paraId="3C84FFB3" w14:textId="555251D0"/>
    <w:p w:rsidR="00C93BBF" w:rsidP="000F11F9" w:rsidRDefault="00C93BBF" w14:paraId="521985F5" w14:textId="3834E956"/>
    <w:p w:rsidR="00C93BBF" w:rsidP="000F11F9" w:rsidRDefault="00C93BBF" w14:paraId="60E86035" w14:textId="4DBFB489"/>
    <w:p w:rsidR="00C93BBF" w:rsidP="000F11F9" w:rsidRDefault="00C93BBF" w14:paraId="4E7DB918" w14:textId="4832B8F1"/>
    <w:p w:rsidR="00C93BBF" w:rsidP="000F11F9" w:rsidRDefault="00C93BBF" w14:paraId="5CEDCC9E" w14:textId="29CFA5C9"/>
    <w:p w:rsidR="00C93BBF" w:rsidP="000F11F9" w:rsidRDefault="00C93BBF" w14:paraId="1E17E870" w14:textId="163CD10E"/>
    <w:p w:rsidR="00C93BBF" w:rsidP="000F11F9" w:rsidRDefault="00C93BBF" w14:paraId="362CBAB0" w14:textId="6D02B90B"/>
    <w:p w:rsidR="00C93BBF" w:rsidP="000F11F9" w:rsidRDefault="00C93BBF" w14:paraId="1C81C34C" w14:textId="392E0E74"/>
    <w:p w:rsidR="00C93BBF" w:rsidP="000F11F9" w:rsidRDefault="00C93BBF" w14:paraId="36ED5BCC" w14:textId="4AE76AEA"/>
    <w:p w:rsidR="00C93BBF" w:rsidP="000F11F9" w:rsidRDefault="00C93BBF" w14:paraId="2AFD69A0" w14:textId="56C9F810"/>
    <w:p w:rsidR="00C93BBF" w:rsidP="000F11F9" w:rsidRDefault="00C93BBF" w14:paraId="1D3E6EF5" w14:textId="7F336B1E"/>
    <w:p w:rsidR="00C93BBF" w:rsidP="000F11F9" w:rsidRDefault="00C93BBF" w14:paraId="72A14DFD" w14:textId="3139D8EC"/>
    <w:p w:rsidR="00C93BBF" w:rsidP="000F11F9" w:rsidRDefault="00C93BBF" w14:paraId="1343B2E0" w14:textId="2731E663"/>
    <w:p w:rsidR="00C93BBF" w:rsidP="000F11F9" w:rsidRDefault="00C93BBF" w14:paraId="3DBFCEF2" w14:textId="77777777"/>
    <w:p w:rsidRPr="000F11F9" w:rsidR="000F11F9" w:rsidP="000F11F9" w:rsidRDefault="000F11F9" w14:paraId="5481A225" w14:textId="77777777"/>
    <w:p w:rsidRPr="008664C9" w:rsidR="000F11F9" w:rsidP="000F11F9" w:rsidRDefault="000F11F9" w14:paraId="2B10340F" w14:textId="1A12BA7A">
      <w:pPr>
        <w:pStyle w:val="Heading4"/>
        <w:rPr>
          <w:rFonts w:asciiTheme="minorHAnsi" w:hAnsiTheme="minorHAnsi" w:cstheme="minorHAnsi"/>
        </w:rPr>
      </w:pPr>
      <w:r w:rsidRPr="008664C9">
        <w:rPr>
          <w:rFonts w:asciiTheme="minorHAnsi" w:hAnsiTheme="minorHAnsi" w:cstheme="minorHAnsi"/>
        </w:rPr>
        <w:lastRenderedPageBreak/>
        <w:t>Mapping</w:t>
      </w:r>
    </w:p>
    <w:p w:rsidR="0024651B" w:rsidP="0024651B" w:rsidRDefault="0024651B" w14:paraId="5B8899C9" w14:textId="22808817"/>
    <w:p w:rsidR="0024651B" w:rsidP="0024651B" w:rsidRDefault="0024651B" w14:paraId="4D758107" w14:textId="77777777">
      <w:r>
        <w:rPr>
          <w:noProof/>
        </w:rPr>
        <w:drawing>
          <wp:inline distT="0" distB="0" distL="0" distR="0" wp14:anchorId="2FE3C149" wp14:editId="4528C916">
            <wp:extent cx="5943600" cy="34353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3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51B" w:rsidP="0024651B" w:rsidRDefault="0024651B" w14:paraId="37F1AC8D" w14:textId="7229F20F"/>
    <w:p w:rsidR="00A429DE" w:rsidP="0024651B" w:rsidRDefault="00A429DE" w14:paraId="4E381F89" w14:textId="3F91065F">
      <w:r>
        <w:rPr>
          <w:noProof/>
        </w:rPr>
        <w:drawing>
          <wp:inline distT="0" distB="0" distL="0" distR="0" wp14:anchorId="467EEE39" wp14:editId="2E41B06D">
            <wp:extent cx="5943600" cy="1365250"/>
            <wp:effectExtent l="0" t="0" r="0" b="635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6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618" w:rsidP="0024651B" w:rsidRDefault="00426618" w14:paraId="39AE4F84" w14:textId="6F2D4F18"/>
    <w:bookmarkStart w:name="_QATestIdP_User" w:id="9"/>
    <w:bookmarkEnd w:id="9"/>
    <w:p w:rsidR="00426618" w:rsidP="00097378" w:rsidRDefault="00097378" w14:paraId="38404B3F" w14:textId="30A1CE43">
      <w:pPr>
        <w:pStyle w:val="Heading3"/>
      </w:pPr>
      <w:r>
        <w:fldChar w:fldCharType="begin"/>
      </w:r>
      <w:r>
        <w:instrText xml:space="preserve"> HYPERLINK "https://rxservices-admin.oktapreview.com/admin/universaldirectory" </w:instrText>
      </w:r>
      <w:r>
        <w:fldChar w:fldCharType="separate"/>
      </w:r>
      <w:r w:rsidRPr="00097378">
        <w:t>QATestIdP User</w:t>
      </w:r>
      <w:r>
        <w:fldChar w:fldCharType="end"/>
      </w:r>
    </w:p>
    <w:p w:rsidR="00583CE4" w:rsidP="00583CE4" w:rsidRDefault="00583CE4" w14:paraId="4A72AFEA" w14:textId="77777777">
      <w:pPr>
        <w:pStyle w:val="Bodycopy"/>
      </w:pPr>
    </w:p>
    <w:p w:rsidRPr="00817F8B" w:rsidR="00097378" w:rsidP="00C35AFE" w:rsidRDefault="00097378" w14:paraId="1FB6B39F" w14:textId="0BE01A2A">
      <w:pPr>
        <w:pStyle w:val="Heading4"/>
        <w:rPr>
          <w:rFonts w:asciiTheme="minorHAnsi" w:hAnsiTheme="minorHAnsi" w:cstheme="minorHAnsi"/>
        </w:rPr>
      </w:pPr>
      <w:r w:rsidRPr="00817F8B">
        <w:rPr>
          <w:rFonts w:asciiTheme="minorHAnsi" w:hAnsiTheme="minorHAnsi" w:cstheme="minorHAnsi"/>
        </w:rPr>
        <w:t>Profile</w:t>
      </w:r>
    </w:p>
    <w:p w:rsidR="00995BF3" w:rsidP="00995BF3" w:rsidRDefault="00995BF3" w14:paraId="2F5874EE" w14:textId="6F8AA6B9"/>
    <w:p w:rsidR="00995BF3" w:rsidP="00995BF3" w:rsidRDefault="00995BF3" w14:paraId="4E9FDAB4" w14:textId="77777777"/>
    <w:p w:rsidR="00995BF3" w:rsidP="00995BF3" w:rsidRDefault="00995BF3" w14:paraId="6595F8B7" w14:textId="77777777">
      <w:r>
        <w:rPr>
          <w:noProof/>
        </w:rPr>
        <w:drawing>
          <wp:inline distT="0" distB="0" distL="0" distR="0" wp14:anchorId="0EE7A15F" wp14:editId="67266412">
            <wp:extent cx="5943600" cy="1842770"/>
            <wp:effectExtent l="0" t="0" r="0" b="508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4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BF3" w:rsidP="00995BF3" w:rsidRDefault="00995BF3" w14:paraId="45736FB4" w14:textId="77777777">
      <w:r>
        <w:rPr>
          <w:noProof/>
        </w:rPr>
        <w:lastRenderedPageBreak/>
        <w:drawing>
          <wp:inline distT="0" distB="0" distL="0" distR="0" wp14:anchorId="46D9F279" wp14:editId="3237EBB7">
            <wp:extent cx="5943600" cy="419608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9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BF3" w:rsidP="00995BF3" w:rsidRDefault="00995BF3" w14:paraId="78912374" w14:textId="63805DDC">
      <w:r>
        <w:rPr>
          <w:noProof/>
        </w:rPr>
        <w:drawing>
          <wp:inline distT="0" distB="0" distL="0" distR="0" wp14:anchorId="265AAA91" wp14:editId="7F4E4368">
            <wp:extent cx="5943600" cy="2723515"/>
            <wp:effectExtent l="0" t="0" r="0" b="63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BBF" w:rsidP="00995BF3" w:rsidRDefault="00C93BBF" w14:paraId="4E9DA0FB" w14:textId="103591C8"/>
    <w:p w:rsidR="00C93BBF" w:rsidP="00995BF3" w:rsidRDefault="00C93BBF" w14:paraId="72265BE7" w14:textId="44A09A3D"/>
    <w:p w:rsidR="00C93BBF" w:rsidP="00995BF3" w:rsidRDefault="00C93BBF" w14:paraId="6049F099" w14:textId="0FA000A4"/>
    <w:p w:rsidR="00C93BBF" w:rsidP="00995BF3" w:rsidRDefault="00C93BBF" w14:paraId="08454C01" w14:textId="65816D38"/>
    <w:p w:rsidR="00C93BBF" w:rsidP="00995BF3" w:rsidRDefault="00C93BBF" w14:paraId="3147F9A7" w14:textId="31413C42"/>
    <w:p w:rsidR="00C93BBF" w:rsidP="00995BF3" w:rsidRDefault="00C93BBF" w14:paraId="2EB1797C" w14:textId="0E0E0342"/>
    <w:p w:rsidR="00C93BBF" w:rsidP="00995BF3" w:rsidRDefault="00C93BBF" w14:paraId="4A9FA89C" w14:textId="77777777"/>
    <w:p w:rsidR="00995BF3" w:rsidP="00995BF3" w:rsidRDefault="00995BF3" w14:paraId="637D5B32" w14:textId="2F2CC6F6"/>
    <w:p w:rsidRPr="00817F8B" w:rsidR="00995BF3" w:rsidP="00A45032" w:rsidRDefault="00995BF3" w14:paraId="2BB88110" w14:textId="77777777">
      <w:pPr>
        <w:pStyle w:val="Heading4"/>
        <w:rPr>
          <w:rFonts w:asciiTheme="minorHAnsi" w:hAnsiTheme="minorHAnsi" w:cstheme="minorHAnsi"/>
        </w:rPr>
      </w:pPr>
      <w:r w:rsidRPr="00817F8B">
        <w:rPr>
          <w:rFonts w:asciiTheme="minorHAnsi" w:hAnsiTheme="minorHAnsi" w:cstheme="minorHAnsi"/>
        </w:rPr>
        <w:lastRenderedPageBreak/>
        <w:t>Mapping</w:t>
      </w:r>
    </w:p>
    <w:p w:rsidR="00995BF3" w:rsidP="00995BF3" w:rsidRDefault="00995BF3" w14:paraId="63D98B0E" w14:textId="77777777"/>
    <w:p w:rsidR="00995BF3" w:rsidP="00995BF3" w:rsidRDefault="00995BF3" w14:paraId="5B206AF9" w14:textId="77777777">
      <w:r>
        <w:rPr>
          <w:noProof/>
        </w:rPr>
        <w:drawing>
          <wp:inline distT="0" distB="0" distL="0" distR="0" wp14:anchorId="787CD89A" wp14:editId="688E7478">
            <wp:extent cx="5943600" cy="4356100"/>
            <wp:effectExtent l="0" t="0" r="0" b="635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BF3" w:rsidP="00995BF3" w:rsidRDefault="00995BF3" w14:paraId="05B4BC2F" w14:textId="6CDC0104">
      <w:r>
        <w:rPr>
          <w:noProof/>
        </w:rPr>
        <w:drawing>
          <wp:inline distT="0" distB="0" distL="0" distR="0" wp14:anchorId="3C17086B" wp14:editId="5AAACF21">
            <wp:extent cx="5943600" cy="1828165"/>
            <wp:effectExtent l="0" t="0" r="0" b="63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5B5" w:rsidP="00995BF3" w:rsidRDefault="00D345B5" w14:paraId="4F1FDBD5" w14:textId="14414B14"/>
    <w:p w:rsidR="00D345B5" w:rsidP="00995BF3" w:rsidRDefault="00D345B5" w14:paraId="27EA09CC" w14:textId="58868E2E"/>
    <w:p w:rsidR="00D345B5" w:rsidP="00995BF3" w:rsidRDefault="00D345B5" w14:paraId="3D0967F5" w14:textId="2CE5F567"/>
    <w:p w:rsidR="00D345B5" w:rsidP="00995BF3" w:rsidRDefault="00D345B5" w14:paraId="0D042A44" w14:textId="73D62EDE"/>
    <w:p w:rsidR="00D345B5" w:rsidP="00995BF3" w:rsidRDefault="00D345B5" w14:paraId="7AD0F561" w14:textId="77E051AA"/>
    <w:p w:rsidR="00D345B5" w:rsidP="00995BF3" w:rsidRDefault="00D345B5" w14:paraId="73A9D43A" w14:textId="553F9D72"/>
    <w:p w:rsidR="00D345B5" w:rsidP="00995BF3" w:rsidRDefault="00D345B5" w14:paraId="0487F94E" w14:textId="77777777"/>
    <w:p w:rsidR="00583CE4" w:rsidP="00995BF3" w:rsidRDefault="00583CE4" w14:paraId="399C8FBD" w14:textId="155D268C"/>
    <w:p w:rsidR="00D345B5" w:rsidP="00995BF3" w:rsidRDefault="00D345B5" w14:paraId="319C9117" w14:textId="5E76FD17"/>
    <w:p w:rsidR="00D345B5" w:rsidP="00995BF3" w:rsidRDefault="00D345B5" w14:paraId="15D83E1D" w14:textId="0C82E93E"/>
    <w:p w:rsidR="00D345B5" w:rsidP="00995BF3" w:rsidRDefault="00D345B5" w14:paraId="153AA64D" w14:textId="77777777"/>
    <w:p w:rsidR="00583CE4" w:rsidP="00583CE4" w:rsidRDefault="002B3A30" w14:paraId="0218A90A" w14:textId="1EB0CA79">
      <w:pPr>
        <w:pStyle w:val="Heading3"/>
      </w:pPr>
      <w:hyperlink w:history="1" r:id="rId42">
        <w:r w:rsidR="009860F6">
          <w:t>Data Insights</w:t>
        </w:r>
        <w:r w:rsidRPr="00583CE4" w:rsidR="00583CE4">
          <w:t xml:space="preserve"> User</w:t>
        </w:r>
      </w:hyperlink>
      <w:r w:rsidR="00E463EA">
        <w:t xml:space="preserve"> </w:t>
      </w:r>
    </w:p>
    <w:p w:rsidR="00583CE4" w:rsidP="00995BF3" w:rsidRDefault="00583CE4" w14:paraId="148D0C2C" w14:textId="537EB07B"/>
    <w:p w:rsidRPr="00817F8B" w:rsidR="000F0AB3" w:rsidP="000F0AB3" w:rsidRDefault="000F0AB3" w14:paraId="7F76CB48" w14:textId="77777777">
      <w:pPr>
        <w:pStyle w:val="Heading4"/>
        <w:rPr>
          <w:rFonts w:asciiTheme="minorHAnsi" w:hAnsiTheme="minorHAnsi" w:cstheme="minorHAnsi"/>
        </w:rPr>
      </w:pPr>
      <w:r w:rsidRPr="00817F8B">
        <w:rPr>
          <w:rFonts w:asciiTheme="minorHAnsi" w:hAnsiTheme="minorHAnsi" w:cstheme="minorHAnsi"/>
        </w:rPr>
        <w:t>Profile</w:t>
      </w:r>
    </w:p>
    <w:p w:rsidR="000F0AB3" w:rsidP="00995BF3" w:rsidRDefault="000F0AB3" w14:paraId="3E453108" w14:textId="4DB743BE"/>
    <w:p w:rsidR="00073852" w:rsidP="00995BF3" w:rsidRDefault="00073852" w14:paraId="0AAEAC57" w14:textId="76C34260">
      <w:r>
        <w:rPr>
          <w:noProof/>
        </w:rPr>
        <w:drawing>
          <wp:inline distT="0" distB="0" distL="0" distR="0" wp14:anchorId="57838612" wp14:editId="29211F87">
            <wp:extent cx="5943600" cy="2141855"/>
            <wp:effectExtent l="0" t="0" r="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852" w:rsidP="00995BF3" w:rsidRDefault="00073852" w14:paraId="3BD64FE4" w14:textId="2CDA4EB4"/>
    <w:p w:rsidR="00292320" w:rsidP="00995BF3" w:rsidRDefault="00292320" w14:paraId="4E0A172C" w14:textId="0A26EB46">
      <w:r>
        <w:rPr>
          <w:noProof/>
        </w:rPr>
        <w:drawing>
          <wp:inline distT="0" distB="0" distL="0" distR="0" wp14:anchorId="5F5C17F0" wp14:editId="28E59236">
            <wp:extent cx="5943600" cy="3860800"/>
            <wp:effectExtent l="0" t="0" r="0" b="635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2320" w:rsidP="00995BF3" w:rsidRDefault="00F26AE6" w14:paraId="121CA51D" w14:textId="22BC9375">
      <w:r>
        <w:rPr>
          <w:noProof/>
        </w:rPr>
        <w:lastRenderedPageBreak/>
        <w:drawing>
          <wp:inline distT="0" distB="0" distL="0" distR="0" wp14:anchorId="4A4AB407" wp14:editId="47CFAA16">
            <wp:extent cx="5943600" cy="3489960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81F" w:rsidP="00995BF3" w:rsidRDefault="00FB481F" w14:paraId="3771A202" w14:textId="77777777"/>
    <w:p w:rsidRPr="00946A8D" w:rsidR="000F0AB3" w:rsidP="000F0AB3" w:rsidRDefault="000F0AB3" w14:paraId="3652B204" w14:textId="77777777">
      <w:pPr>
        <w:pStyle w:val="Heading4"/>
        <w:rPr>
          <w:rFonts w:asciiTheme="minorHAnsi" w:hAnsiTheme="minorHAnsi" w:cstheme="minorHAnsi"/>
        </w:rPr>
      </w:pPr>
      <w:r w:rsidRPr="00946A8D">
        <w:rPr>
          <w:rFonts w:asciiTheme="minorHAnsi" w:hAnsiTheme="minorHAnsi" w:cstheme="minorHAnsi"/>
        </w:rPr>
        <w:t>Mapping</w:t>
      </w:r>
    </w:p>
    <w:p w:rsidR="00583CE4" w:rsidP="00995BF3" w:rsidRDefault="00583CE4" w14:paraId="5FE6C778" w14:textId="1D60EA8A"/>
    <w:p w:rsidR="00FB481F" w:rsidP="00995BF3" w:rsidRDefault="00FB481F" w14:paraId="2A12725F" w14:textId="601292B8">
      <w:r>
        <w:rPr>
          <w:noProof/>
        </w:rPr>
        <w:drawing>
          <wp:inline distT="0" distB="0" distL="0" distR="0" wp14:anchorId="542521EC" wp14:editId="75F84E60">
            <wp:extent cx="5943600" cy="4368800"/>
            <wp:effectExtent l="0" t="0" r="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81F" w:rsidP="00995BF3" w:rsidRDefault="00FB481F" w14:paraId="43937A34" w14:textId="64698D80"/>
    <w:p w:rsidR="00311539" w:rsidP="00995BF3" w:rsidRDefault="00311539" w14:paraId="406640E4" w14:textId="637C2D85">
      <w:r>
        <w:rPr>
          <w:noProof/>
        </w:rPr>
        <w:drawing>
          <wp:inline distT="0" distB="0" distL="0" distR="0" wp14:anchorId="2EB3D90C" wp14:editId="6E2BEA6D">
            <wp:extent cx="5943600" cy="3619500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539" w:rsidP="00995BF3" w:rsidRDefault="00311539" w14:paraId="2DEB3457" w14:textId="6BA53D30"/>
    <w:p w:rsidR="00993BD1" w:rsidP="008664C9" w:rsidRDefault="00993BD1" w14:paraId="7E251072" w14:textId="39662DFB">
      <w:pPr>
        <w:pStyle w:val="Heading2"/>
      </w:pPr>
      <w:bookmarkStart w:name="_Toc109315134" w:id="10"/>
      <w:r w:rsidRPr="00993BD1">
        <w:t>Profile Sources</w:t>
      </w:r>
      <w:bookmarkEnd w:id="10"/>
    </w:p>
    <w:p w:rsidR="00995BF3" w:rsidP="00995BF3" w:rsidRDefault="00993BD1" w14:paraId="01A415DE" w14:textId="785189F8">
      <w:r>
        <w:rPr>
          <w:noProof/>
        </w:rPr>
        <w:drawing>
          <wp:inline distT="0" distB="0" distL="0" distR="0" wp14:anchorId="7501C442" wp14:editId="10DC8E73">
            <wp:extent cx="5943600" cy="1527175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2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BD1" w:rsidP="00995BF3" w:rsidRDefault="00993BD1" w14:paraId="6B26F823" w14:textId="77777777"/>
    <w:p w:rsidR="0044507C" w:rsidP="00C35AFE" w:rsidRDefault="00D31F3C" w14:paraId="374D732E" w14:textId="399643AD">
      <w:pPr>
        <w:pStyle w:val="Heading1"/>
      </w:pPr>
      <w:bookmarkStart w:name="_Toc109315135" w:id="11"/>
      <w:bookmarkStart w:name="_Toc33539402" w:id="12"/>
      <w:bookmarkStart w:name="_Toc57881812" w:id="13"/>
      <w:r>
        <w:lastRenderedPageBreak/>
        <w:t>Applications</w:t>
      </w:r>
      <w:bookmarkEnd w:id="11"/>
    </w:p>
    <w:p w:rsidRPr="0044507C" w:rsidR="0044507C" w:rsidP="008664C9" w:rsidRDefault="0044507C" w14:paraId="45FBE69C" w14:textId="7072C391">
      <w:pPr>
        <w:pStyle w:val="Heading2"/>
      </w:pPr>
      <w:bookmarkStart w:name="_Toc109315136" w:id="14"/>
      <w:r>
        <w:t>Applications</w:t>
      </w:r>
      <w:bookmarkEnd w:id="14"/>
    </w:p>
    <w:p w:rsidR="00D915BE" w:rsidP="00D915BE" w:rsidRDefault="00D915BE" w14:paraId="4172488D" w14:textId="67289420"/>
    <w:p w:rsidR="00D915BE" w:rsidP="00D915BE" w:rsidRDefault="00E50634" w14:paraId="1AC78EC8" w14:textId="40F90C5E">
      <w:r>
        <w:rPr>
          <w:noProof/>
        </w:rPr>
        <w:drawing>
          <wp:inline distT="0" distB="0" distL="0" distR="0" wp14:anchorId="38D1881E" wp14:editId="3220B090">
            <wp:extent cx="5943600" cy="2665095"/>
            <wp:effectExtent l="0" t="0" r="0" b="190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D915BE" w:rsidR="00946A8D" w:rsidP="00D915BE" w:rsidRDefault="00946A8D" w14:paraId="2D5C40AD" w14:textId="77777777"/>
    <w:p w:rsidR="00ED4104" w:rsidP="0044507C" w:rsidRDefault="00ED4104" w14:paraId="2A057541" w14:textId="7D67F433">
      <w:pPr>
        <w:pStyle w:val="Heading3"/>
      </w:pPr>
      <w:r>
        <w:t>General</w:t>
      </w:r>
      <w:r w:rsidRPr="00ED4104">
        <w:t xml:space="preserve"> </w:t>
      </w:r>
    </w:p>
    <w:p w:rsidR="00B63B49" w:rsidP="00B63B49" w:rsidRDefault="00B63B49" w14:paraId="18104091" w14:textId="3DA9D010"/>
    <w:p w:rsidR="00B63B49" w:rsidP="00B63B49" w:rsidRDefault="009715B9" w14:paraId="369FC77C" w14:textId="735A15E5">
      <w:r>
        <w:rPr>
          <w:noProof/>
        </w:rPr>
        <w:drawing>
          <wp:inline distT="0" distB="0" distL="0" distR="0" wp14:anchorId="468256D1" wp14:editId="0E6FD564">
            <wp:extent cx="5943600" cy="4323080"/>
            <wp:effectExtent l="0" t="0" r="0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2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5B9" w:rsidP="00B63B49" w:rsidRDefault="0072160A" w14:paraId="6206F7B6" w14:textId="7FEF0F02">
      <w:r>
        <w:rPr>
          <w:noProof/>
        </w:rPr>
        <w:lastRenderedPageBreak/>
        <w:drawing>
          <wp:inline distT="0" distB="0" distL="0" distR="0" wp14:anchorId="10E0AC5E" wp14:editId="76A3664A">
            <wp:extent cx="5943600" cy="318643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A8D" w:rsidP="00B63B49" w:rsidRDefault="00946A8D" w14:paraId="111FAACD" w14:textId="77777777"/>
    <w:p w:rsidR="0072160A" w:rsidP="00B63B49" w:rsidRDefault="00CC5B66" w14:paraId="65CE519A" w14:textId="46495495">
      <w:r>
        <w:rPr>
          <w:noProof/>
        </w:rPr>
        <w:drawing>
          <wp:inline distT="0" distB="0" distL="0" distR="0" wp14:anchorId="593CE043" wp14:editId="61A65CF7">
            <wp:extent cx="5943600" cy="217741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7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B66" w:rsidP="00B63B49" w:rsidRDefault="00485B00" w14:paraId="063EC4B4" w14:textId="384C96E2">
      <w:r>
        <w:rPr>
          <w:noProof/>
        </w:rPr>
        <w:lastRenderedPageBreak/>
        <w:drawing>
          <wp:inline distT="0" distB="0" distL="0" distR="0" wp14:anchorId="24FE3F54" wp14:editId="3D210F16">
            <wp:extent cx="5943600" cy="415988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5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B00" w:rsidP="00B63B49" w:rsidRDefault="00753FD3" w14:paraId="6D453869" w14:textId="1B3E084C">
      <w:r>
        <w:rPr>
          <w:noProof/>
        </w:rPr>
        <w:drawing>
          <wp:inline distT="0" distB="0" distL="0" distR="0" wp14:anchorId="1ADAB7A0" wp14:editId="5BA283C2">
            <wp:extent cx="5943600" cy="1630680"/>
            <wp:effectExtent l="0" t="0" r="0" b="762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54C0" w:rsidP="00B63B49" w:rsidRDefault="00FE54C0" w14:paraId="35D0FC3D" w14:textId="0033145E"/>
    <w:p w:rsidR="00E23535" w:rsidP="00B63B49" w:rsidRDefault="00E23535" w14:paraId="42A11B90" w14:textId="311EF59D"/>
    <w:p w:rsidR="00E23535" w:rsidP="00B63B49" w:rsidRDefault="00E23535" w14:paraId="0BC15B49" w14:textId="13D7AB6E"/>
    <w:p w:rsidR="00E23535" w:rsidP="00B63B49" w:rsidRDefault="00E23535" w14:paraId="53D85F5F" w14:textId="2ECF9322"/>
    <w:p w:rsidR="00E23535" w:rsidP="00B63B49" w:rsidRDefault="00E23535" w14:paraId="6C4C4E19" w14:textId="465D119D"/>
    <w:p w:rsidR="00E23535" w:rsidP="00B63B49" w:rsidRDefault="00E23535" w14:paraId="7B7989AD" w14:textId="00A3A34B"/>
    <w:p w:rsidR="00E23535" w:rsidP="00B63B49" w:rsidRDefault="00E23535" w14:paraId="20BC2806" w14:textId="6D58355C"/>
    <w:p w:rsidR="00E23535" w:rsidP="00B63B49" w:rsidRDefault="00E23535" w14:paraId="6C040531" w14:textId="71480748"/>
    <w:p w:rsidR="00E23535" w:rsidP="00B63B49" w:rsidRDefault="00E23535" w14:paraId="734C574E" w14:textId="52BE38CE"/>
    <w:p w:rsidR="00E23535" w:rsidP="00B63B49" w:rsidRDefault="00E23535" w14:paraId="66961F36" w14:textId="2838356F"/>
    <w:p w:rsidR="00E23535" w:rsidP="00B63B49" w:rsidRDefault="00E23535" w14:paraId="0F669C7F" w14:textId="6E8E7E50"/>
    <w:p w:rsidR="00E23535" w:rsidP="00B63B49" w:rsidRDefault="00E23535" w14:paraId="6B90BC85" w14:textId="2A9D2517"/>
    <w:p w:rsidR="00E23535" w:rsidP="00B63B49" w:rsidRDefault="00E23535" w14:paraId="69A4B70C" w14:textId="6F0F4370"/>
    <w:p w:rsidR="00E23535" w:rsidP="00B63B49" w:rsidRDefault="00E23535" w14:paraId="379B1819" w14:textId="53F84D06"/>
    <w:p w:rsidRPr="00B63B49" w:rsidR="00E23535" w:rsidP="00B63B49" w:rsidRDefault="00E23535" w14:paraId="44731433" w14:textId="77777777"/>
    <w:p w:rsidR="00ED4104" w:rsidP="0044507C" w:rsidRDefault="00D6110A" w14:paraId="30BFBC21" w14:textId="60A468F1">
      <w:pPr>
        <w:pStyle w:val="Heading3"/>
      </w:pPr>
      <w:r>
        <w:lastRenderedPageBreak/>
        <w:t>SignOn</w:t>
      </w:r>
    </w:p>
    <w:p w:rsidR="00AD380C" w:rsidP="00AD380C" w:rsidRDefault="00AD380C" w14:paraId="1E5ABCFF" w14:textId="1A113524"/>
    <w:p w:rsidR="00AD380C" w:rsidP="00AD380C" w:rsidRDefault="00AD380C" w14:paraId="213069E4" w14:textId="2DC1DEBC">
      <w:r>
        <w:rPr>
          <w:noProof/>
        </w:rPr>
        <w:drawing>
          <wp:inline distT="0" distB="0" distL="0" distR="0" wp14:anchorId="383497EE" wp14:editId="12C3128E">
            <wp:extent cx="5943600" cy="2527300"/>
            <wp:effectExtent l="0" t="0" r="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2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80C" w:rsidP="00AD380C" w:rsidRDefault="00AD380C" w14:paraId="018AA1BA" w14:textId="56A3D6E4">
      <w:r>
        <w:rPr>
          <w:noProof/>
        </w:rPr>
        <w:drawing>
          <wp:inline distT="0" distB="0" distL="0" distR="0" wp14:anchorId="2B48C7CF" wp14:editId="73B7361C">
            <wp:extent cx="5943600" cy="124206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4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80C" w:rsidP="00AD380C" w:rsidRDefault="0006713A" w14:paraId="6677D971" w14:textId="5B7AF27E">
      <w:r>
        <w:rPr>
          <w:noProof/>
        </w:rPr>
        <w:drawing>
          <wp:inline distT="0" distB="0" distL="0" distR="0" wp14:anchorId="04950CC1" wp14:editId="20724983">
            <wp:extent cx="5943600" cy="335851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13A" w:rsidP="00AD380C" w:rsidRDefault="0006713A" w14:paraId="16B5A5B1" w14:textId="3E0076FF">
      <w:r>
        <w:rPr>
          <w:noProof/>
        </w:rPr>
        <w:lastRenderedPageBreak/>
        <w:drawing>
          <wp:inline distT="0" distB="0" distL="0" distR="0" wp14:anchorId="7775BA2E" wp14:editId="013B4234">
            <wp:extent cx="5943600" cy="123952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AD380C" w:rsidR="004B1261" w:rsidP="00AD380C" w:rsidRDefault="004B1261" w14:paraId="32E1DB85" w14:textId="77777777"/>
    <w:p w:rsidR="00ED4104" w:rsidP="0044507C" w:rsidRDefault="00D6110A" w14:paraId="46A10339" w14:textId="1742BDA0">
      <w:pPr>
        <w:pStyle w:val="Heading3"/>
      </w:pPr>
      <w:r>
        <w:t>Assignments</w:t>
      </w:r>
    </w:p>
    <w:p w:rsidRPr="0035253E" w:rsidR="0035253E" w:rsidP="0035253E" w:rsidRDefault="0035253E" w14:paraId="33DA7103" w14:textId="77777777"/>
    <w:p w:rsidR="00C96CC8" w:rsidP="00C96CC8" w:rsidRDefault="00C9664A" w14:paraId="342B830A" w14:textId="0964C680">
      <w:r>
        <w:rPr>
          <w:noProof/>
        </w:rPr>
        <w:drawing>
          <wp:inline distT="0" distB="0" distL="0" distR="0" wp14:anchorId="172663A3" wp14:editId="2BB993B8">
            <wp:extent cx="5943600" cy="3006090"/>
            <wp:effectExtent l="0" t="0" r="0" b="381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0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CC8" w:rsidP="00942440" w:rsidRDefault="00021FA5" w14:paraId="2551A2F0" w14:textId="154FB2F5">
      <w:pPr>
        <w:pStyle w:val="Heading1"/>
      </w:pPr>
      <w:bookmarkStart w:name="_Toc109315137" w:id="15"/>
      <w:r>
        <w:lastRenderedPageBreak/>
        <w:t>Security</w:t>
      </w:r>
      <w:bookmarkEnd w:id="15"/>
    </w:p>
    <w:p w:rsidRPr="00610D38" w:rsidR="00610D38" w:rsidP="00610D38" w:rsidRDefault="00610D38" w14:paraId="0C19E84A" w14:textId="77777777"/>
    <w:p w:rsidRPr="00610D38" w:rsidR="005E6234" w:rsidP="005E6234" w:rsidRDefault="00610D38" w14:paraId="2818193B" w14:textId="5B3FF894">
      <w:pPr>
        <w:rPr>
          <w:rFonts w:ascii="Arial" w:hAnsi="Arial" w:cs="Arial"/>
          <w:sz w:val="20"/>
          <w:szCs w:val="20"/>
        </w:rPr>
      </w:pPr>
      <w:r w:rsidRPr="00610D38">
        <w:rPr>
          <w:rFonts w:ascii="Arial" w:hAnsi="Arial" w:cs="Arial"/>
          <w:sz w:val="20"/>
          <w:szCs w:val="20"/>
        </w:rPr>
        <w:t xml:space="preserve">Please refer the McKesson Password &amp; MFA Policy here: </w:t>
      </w:r>
      <w:hyperlink w:history="1" r:id="rId60">
        <w:r w:rsidRPr="00610D38">
          <w:rPr>
            <w:rStyle w:val="Hyperlink"/>
            <w:rFonts w:ascii="Arial" w:hAnsi="Arial" w:cs="Arial"/>
            <w:sz w:val="20"/>
            <w:szCs w:val="20"/>
          </w:rPr>
          <w:t>McKesson Password &amp; MFA Policy Data Insights .docx</w:t>
        </w:r>
      </w:hyperlink>
    </w:p>
    <w:p w:rsidRPr="007C3288" w:rsidR="007C3288" w:rsidP="008664C9" w:rsidRDefault="007C3288" w14:paraId="535B5B99" w14:textId="77777777">
      <w:pPr>
        <w:pStyle w:val="Heading2"/>
      </w:pPr>
      <w:bookmarkStart w:name="_Toc109315138" w:id="16"/>
      <w:r w:rsidRPr="007C3288">
        <w:t>Authenticators</w:t>
      </w:r>
      <w:bookmarkEnd w:id="16"/>
    </w:p>
    <w:p w:rsidR="009C6802" w:rsidP="009C6802" w:rsidRDefault="009C6802" w14:paraId="4BC17EB9" w14:textId="41581F08"/>
    <w:p w:rsidR="00200D5E" w:rsidP="00200D5E" w:rsidRDefault="001E5089" w14:paraId="58C0BF3D" w14:textId="600B6D99">
      <w:r>
        <w:rPr>
          <w:noProof/>
        </w:rPr>
        <w:drawing>
          <wp:inline distT="0" distB="0" distL="0" distR="0" wp14:anchorId="52395825" wp14:editId="5895BD5F">
            <wp:extent cx="5943600" cy="3136900"/>
            <wp:effectExtent l="0" t="0" r="0" b="635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F2A" w:rsidP="00200D5E" w:rsidRDefault="00B80F2A" w14:paraId="31786212" w14:textId="77777777"/>
    <w:p w:rsidRPr="00E56FF0" w:rsidR="009169E6" w:rsidP="009169E6" w:rsidRDefault="009169E6" w14:paraId="72055268" w14:textId="6FCC8A96">
      <w:pPr>
        <w:pStyle w:val="Heading3"/>
      </w:pPr>
      <w:r w:rsidRPr="00E56FF0">
        <w:t>Setup</w:t>
      </w:r>
    </w:p>
    <w:p w:rsidR="00200D5E" w:rsidP="00200D5E" w:rsidRDefault="009A5183" w14:paraId="35645429" w14:textId="229A69E8">
      <w:r>
        <w:rPr>
          <w:noProof/>
        </w:rPr>
        <w:drawing>
          <wp:inline distT="0" distB="0" distL="0" distR="0" wp14:anchorId="79E1CFF5" wp14:editId="7658249E">
            <wp:extent cx="5721350" cy="335851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65882" cy="3384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BE6" w:rsidP="00200D5E" w:rsidRDefault="00CD2BE6" w14:paraId="18DD9D82" w14:textId="1F717EB5">
      <w:r>
        <w:rPr>
          <w:noProof/>
        </w:rPr>
        <w:lastRenderedPageBreak/>
        <w:drawing>
          <wp:inline distT="0" distB="0" distL="0" distR="0" wp14:anchorId="060DFE1B" wp14:editId="2E6AD397">
            <wp:extent cx="4895850" cy="327723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911095" cy="328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87C" w:rsidP="00200D5E" w:rsidRDefault="0007687C" w14:paraId="6016A8AA" w14:textId="1885EAC3">
      <w:r>
        <w:rPr>
          <w:noProof/>
        </w:rPr>
        <w:drawing>
          <wp:inline distT="0" distB="0" distL="0" distR="0" wp14:anchorId="2D61A0AD" wp14:editId="473E2CD5">
            <wp:extent cx="4965700" cy="3798277"/>
            <wp:effectExtent l="0" t="0" r="635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977942" cy="3807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FB1" w:rsidP="00200D5E" w:rsidRDefault="00AA3FB1" w14:paraId="648BF761" w14:textId="3A99F835">
      <w:r>
        <w:rPr>
          <w:noProof/>
        </w:rPr>
        <w:lastRenderedPageBreak/>
        <w:drawing>
          <wp:inline distT="0" distB="0" distL="0" distR="0" wp14:anchorId="195B843F" wp14:editId="676FF01C">
            <wp:extent cx="5391150" cy="3981157"/>
            <wp:effectExtent l="0" t="0" r="0" b="63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35868" cy="401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5DA" w:rsidP="00200D5E" w:rsidRDefault="00F165DA" w14:paraId="3FD3EA70" w14:textId="0DFAF66E"/>
    <w:p w:rsidR="00C859A1" w:rsidP="00200D5E" w:rsidRDefault="00C859A1" w14:paraId="7541217A" w14:textId="5EAE2EE5"/>
    <w:p w:rsidR="00C859A1" w:rsidP="00097378" w:rsidRDefault="00C859A1" w14:paraId="3BE905FA" w14:textId="14ED9847">
      <w:pPr>
        <w:pStyle w:val="Heading3"/>
        <w:numPr>
          <w:ilvl w:val="2"/>
          <w:numId w:val="9"/>
        </w:numPr>
      </w:pPr>
      <w:r w:rsidRPr="00F95A30">
        <w:t>Enrollment</w:t>
      </w:r>
    </w:p>
    <w:p w:rsidRPr="00F95A30" w:rsidR="0089702E" w:rsidP="0089702E" w:rsidRDefault="0089702E" w14:paraId="207823F5" w14:textId="77777777">
      <w:pPr>
        <w:pStyle w:val="Bodycopy"/>
      </w:pPr>
    </w:p>
    <w:p w:rsidR="00C859A1" w:rsidP="00200D5E" w:rsidRDefault="0089702E" w14:paraId="5B49DE7B" w14:textId="16B3D330">
      <w:r>
        <w:rPr>
          <w:noProof/>
        </w:rPr>
        <w:drawing>
          <wp:inline distT="0" distB="0" distL="0" distR="0" wp14:anchorId="6B5E7338" wp14:editId="227AA465">
            <wp:extent cx="5657850" cy="2922909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679797" cy="2934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902" w:rsidP="00200D5E" w:rsidRDefault="00CE1902" w14:paraId="0BB983F9" w14:textId="6439F36A"/>
    <w:p w:rsidR="0030717C" w:rsidP="00200D5E" w:rsidRDefault="0030717C" w14:paraId="1E3C157B" w14:textId="0210DFB6"/>
    <w:p w:rsidR="0030717C" w:rsidP="00200D5E" w:rsidRDefault="0030717C" w14:paraId="5C62FC4B" w14:textId="40FC220E"/>
    <w:p w:rsidR="0030717C" w:rsidP="00200D5E" w:rsidRDefault="0030717C" w14:paraId="23B34DC0" w14:textId="44655676"/>
    <w:p w:rsidR="0030717C" w:rsidP="00200D5E" w:rsidRDefault="0030717C" w14:paraId="7EB2B83E" w14:textId="3D556A55"/>
    <w:p w:rsidR="00983C2B" w:rsidP="00200D5E" w:rsidRDefault="00983C2B" w14:paraId="10DD2469" w14:textId="77777777"/>
    <w:p w:rsidR="00EC5EF1" w:rsidP="008664C9" w:rsidRDefault="00EC5EF1" w14:paraId="600A9853" w14:textId="4FB9EEE0">
      <w:pPr>
        <w:pStyle w:val="Heading2"/>
      </w:pPr>
      <w:bookmarkStart w:name="_Toc109315139" w:id="17"/>
      <w:r w:rsidRPr="00EC5EF1">
        <w:t>Authentication policies</w:t>
      </w:r>
      <w:bookmarkEnd w:id="17"/>
    </w:p>
    <w:p w:rsidR="000959E8" w:rsidP="000959E8" w:rsidRDefault="000959E8" w14:paraId="2B0DF2C0" w14:textId="51266E64"/>
    <w:p w:rsidR="000959E8" w:rsidP="000959E8" w:rsidRDefault="000959E8" w14:paraId="4A65C679" w14:textId="5BACF46B">
      <w:r>
        <w:rPr>
          <w:noProof/>
        </w:rPr>
        <w:drawing>
          <wp:inline distT="0" distB="0" distL="0" distR="0" wp14:anchorId="4D8339B0" wp14:editId="001C6074">
            <wp:extent cx="5676900" cy="3361865"/>
            <wp:effectExtent l="0" t="0" r="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679886" cy="336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01C" w:rsidP="000959E8" w:rsidRDefault="00E7101C" w14:paraId="1E104E6B" w14:textId="77777777"/>
    <w:p w:rsidR="0030717C" w:rsidP="000959E8" w:rsidRDefault="0030717C" w14:paraId="15298225" w14:textId="77777777"/>
    <w:p w:rsidR="000959E8" w:rsidP="000959E8" w:rsidRDefault="00314038" w14:paraId="3ED747CF" w14:textId="2CDD5BCB">
      <w:r>
        <w:rPr>
          <w:noProof/>
        </w:rPr>
        <w:drawing>
          <wp:inline distT="0" distB="0" distL="0" distR="0" wp14:anchorId="526A8D22" wp14:editId="3E01E395">
            <wp:extent cx="5943600" cy="2686929"/>
            <wp:effectExtent l="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5354" cy="2687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17C" w:rsidP="000959E8" w:rsidRDefault="0030717C" w14:paraId="431758B5" w14:textId="71B2E90C"/>
    <w:p w:rsidR="0030717C" w:rsidP="000959E8" w:rsidRDefault="0030717C" w14:paraId="77A374A1" w14:textId="3E02AB99"/>
    <w:p w:rsidR="0030717C" w:rsidP="000959E8" w:rsidRDefault="0030717C" w14:paraId="077DDD49" w14:textId="404CE2FA"/>
    <w:p w:rsidR="0030717C" w:rsidP="000959E8" w:rsidRDefault="0030717C" w14:paraId="60AC54DB" w14:textId="026B2DE6"/>
    <w:p w:rsidR="0030717C" w:rsidP="000959E8" w:rsidRDefault="0030717C" w14:paraId="64CC914A" w14:textId="131FFBF2"/>
    <w:p w:rsidRPr="000959E8" w:rsidR="0030717C" w:rsidP="000959E8" w:rsidRDefault="0030717C" w14:paraId="54A79591" w14:textId="77777777"/>
    <w:p w:rsidR="009C6802" w:rsidP="008664C9" w:rsidRDefault="009C6802" w14:paraId="549B9E06" w14:textId="3190EAED">
      <w:pPr>
        <w:pStyle w:val="Heading2"/>
      </w:pPr>
      <w:bookmarkStart w:name="_Toc109315140" w:id="18"/>
      <w:r>
        <w:lastRenderedPageBreak/>
        <w:t>Global Session Policy</w:t>
      </w:r>
      <w:bookmarkEnd w:id="18"/>
    </w:p>
    <w:p w:rsidR="009C6802" w:rsidP="009C6802" w:rsidRDefault="009C6802" w14:paraId="1F915CA4" w14:textId="269BD18D"/>
    <w:p w:rsidR="009C6802" w:rsidP="009C6802" w:rsidRDefault="00212E03" w14:paraId="42C2DD1F" w14:textId="13CADEC2">
      <w:r>
        <w:rPr>
          <w:noProof/>
        </w:rPr>
        <w:drawing>
          <wp:inline distT="0" distB="0" distL="0" distR="0" wp14:anchorId="6E50D2BE" wp14:editId="407D2F5E">
            <wp:extent cx="5943600" cy="3028315"/>
            <wp:effectExtent l="0" t="0" r="0" b="63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353" w:rsidP="009C6802" w:rsidRDefault="00871353" w14:paraId="68D080DB" w14:textId="61B1BB6B"/>
    <w:p w:rsidR="00BC676D" w:rsidP="009C6802" w:rsidRDefault="00BC676D" w14:paraId="7A6FF526" w14:textId="38BA4456">
      <w:r>
        <w:rPr>
          <w:noProof/>
        </w:rPr>
        <w:drawing>
          <wp:inline distT="0" distB="0" distL="0" distR="0" wp14:anchorId="4A573921" wp14:editId="605876BF">
            <wp:extent cx="5943600" cy="43497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4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76D" w:rsidP="009C6802" w:rsidRDefault="00FF58E0" w14:paraId="5CDC6A30" w14:textId="5172A1AE">
      <w:r>
        <w:rPr>
          <w:noProof/>
        </w:rPr>
        <w:lastRenderedPageBreak/>
        <w:drawing>
          <wp:inline distT="0" distB="0" distL="0" distR="0" wp14:anchorId="084294F6" wp14:editId="22154A31">
            <wp:extent cx="5759352" cy="6146800"/>
            <wp:effectExtent l="0" t="0" r="0" b="635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65323" cy="6153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D35" w:rsidP="009C6802" w:rsidRDefault="00346D35" w14:paraId="35B166C1" w14:textId="7117AD01"/>
    <w:p w:rsidR="00346D35" w:rsidP="009C6802" w:rsidRDefault="00346D35" w14:paraId="3454F9F2" w14:textId="3B05990C"/>
    <w:p w:rsidR="00346D35" w:rsidP="009C6802" w:rsidRDefault="00346D35" w14:paraId="60CD3CEC" w14:textId="3CA7023A"/>
    <w:p w:rsidR="00346D35" w:rsidP="009C6802" w:rsidRDefault="00346D35" w14:paraId="6E0D3266" w14:textId="0B537043"/>
    <w:p w:rsidR="00346D35" w:rsidP="009C6802" w:rsidRDefault="00346D35" w14:paraId="1B0681E6" w14:textId="63B219F0"/>
    <w:p w:rsidR="00346D35" w:rsidP="009C6802" w:rsidRDefault="00346D35" w14:paraId="4299EDAB" w14:textId="263F9F07"/>
    <w:p w:rsidR="00346D35" w:rsidP="009C6802" w:rsidRDefault="00346D35" w14:paraId="71C48437" w14:textId="1B11266C"/>
    <w:p w:rsidR="00346D35" w:rsidP="009C6802" w:rsidRDefault="00346D35" w14:paraId="7BFBBB32" w14:textId="034975B0"/>
    <w:p w:rsidR="00346D35" w:rsidP="009C6802" w:rsidRDefault="00346D35" w14:paraId="3434929E" w14:textId="5FE97B49"/>
    <w:p w:rsidR="00346D35" w:rsidP="009C6802" w:rsidRDefault="00346D35" w14:paraId="1B2B7FBB" w14:textId="6ECFE519"/>
    <w:p w:rsidRPr="009C6802" w:rsidR="00346D35" w:rsidP="009C6802" w:rsidRDefault="00346D35" w14:paraId="3894EAD1" w14:textId="77777777"/>
    <w:p w:rsidR="00A142CE" w:rsidP="00C96CC8" w:rsidRDefault="00A142CE" w14:paraId="2343CC77" w14:textId="6799BC32"/>
    <w:p w:rsidR="006D32C8" w:rsidP="008664C9" w:rsidRDefault="006D32C8" w14:paraId="12D082BA" w14:textId="0BE5BF45">
      <w:pPr>
        <w:pStyle w:val="Heading2"/>
      </w:pPr>
      <w:bookmarkStart w:name="_Toc109315141" w:id="19"/>
      <w:r>
        <w:lastRenderedPageBreak/>
        <w:t>Identity Provider</w:t>
      </w:r>
      <w:bookmarkEnd w:id="19"/>
    </w:p>
    <w:p w:rsidR="00137C0E" w:rsidP="006D32C8" w:rsidRDefault="00137C0E" w14:paraId="7DC4ED0D" w14:textId="77777777"/>
    <w:p w:rsidR="006D32C8" w:rsidP="00C96CC8" w:rsidRDefault="0003659C" w14:paraId="0FD5A967" w14:textId="06C71538">
      <w:r>
        <w:rPr>
          <w:noProof/>
        </w:rPr>
        <w:drawing>
          <wp:inline distT="0" distB="0" distL="0" distR="0" wp14:anchorId="78C590E0" wp14:editId="4617AF3D">
            <wp:extent cx="5943600" cy="2144395"/>
            <wp:effectExtent l="0" t="0" r="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C0E" w:rsidP="00C96CC8" w:rsidRDefault="00137C0E" w14:paraId="1E85C4CF" w14:textId="0CDC0D46"/>
    <w:p w:rsidR="00137C0E" w:rsidP="00C96CC8" w:rsidRDefault="00137C0E" w14:paraId="70F5E243" w14:textId="2AB30FF4">
      <w:r>
        <w:rPr>
          <w:noProof/>
        </w:rPr>
        <w:drawing>
          <wp:inline distT="0" distB="0" distL="0" distR="0" wp14:anchorId="3277D277" wp14:editId="54A3DE1D">
            <wp:extent cx="5943600" cy="3022600"/>
            <wp:effectExtent l="0" t="0" r="0" b="635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59C" w:rsidP="00C96CC8" w:rsidRDefault="0003659C" w14:paraId="4ABA87FC" w14:textId="70FF9DBE"/>
    <w:p w:rsidR="0003659C" w:rsidP="00097378" w:rsidRDefault="0081599F" w14:paraId="19538201" w14:textId="287E48A9">
      <w:pPr>
        <w:pStyle w:val="Heading3"/>
        <w:numPr>
          <w:ilvl w:val="2"/>
          <w:numId w:val="9"/>
        </w:numPr>
      </w:pPr>
      <w:r>
        <w:t>External IDP</w:t>
      </w:r>
      <w:r w:rsidR="002B6A1F">
        <w:t xml:space="preserve"> Integration</w:t>
      </w:r>
    </w:p>
    <w:p w:rsidR="00A31570" w:rsidP="00A31570" w:rsidRDefault="00A31570" w14:paraId="0FB65683" w14:textId="73140272">
      <w:pPr>
        <w:pStyle w:val="Bodycopy"/>
      </w:pPr>
    </w:p>
    <w:p w:rsidR="00A31570" w:rsidP="00A31570" w:rsidRDefault="00A31570" w14:paraId="61AECDE5" w14:textId="130E9FA0">
      <w:pPr>
        <w:pStyle w:val="Bodycopy"/>
      </w:pPr>
      <w:r>
        <w:rPr>
          <w:noProof/>
        </w:rPr>
        <w:drawing>
          <wp:inline distT="0" distB="0" distL="0" distR="0" wp14:anchorId="330E6FED" wp14:editId="480065E5">
            <wp:extent cx="5943600" cy="1762760"/>
            <wp:effectExtent l="0" t="0" r="0" b="889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005" w:rsidP="007D1005" w:rsidRDefault="007D1005" w14:paraId="221DB1A7" w14:textId="77777777">
      <w:pPr>
        <w:pStyle w:val="Bodycopy"/>
      </w:pPr>
    </w:p>
    <w:p w:rsidRPr="00946A8D" w:rsidR="00330179" w:rsidP="007D1005" w:rsidRDefault="00330179" w14:paraId="4452191F" w14:textId="0A9973BF">
      <w:pPr>
        <w:pStyle w:val="Heading4"/>
        <w:rPr>
          <w:rFonts w:asciiTheme="minorHAnsi" w:hAnsiTheme="minorHAnsi" w:cstheme="minorHAnsi"/>
        </w:rPr>
      </w:pPr>
      <w:r w:rsidRPr="00946A8D">
        <w:rPr>
          <w:rFonts w:asciiTheme="minorHAnsi" w:hAnsiTheme="minorHAnsi" w:cstheme="minorHAnsi"/>
        </w:rPr>
        <w:lastRenderedPageBreak/>
        <w:t>Configuration</w:t>
      </w:r>
    </w:p>
    <w:p w:rsidR="0081599F" w:rsidP="00C96CC8" w:rsidRDefault="0081599F" w14:paraId="5663DC0B" w14:textId="47B0B18E"/>
    <w:p w:rsidR="0081599F" w:rsidP="00C96CC8" w:rsidRDefault="00EF13D0" w14:paraId="609865F5" w14:textId="1CF55DF5">
      <w:r>
        <w:rPr>
          <w:noProof/>
        </w:rPr>
        <w:drawing>
          <wp:inline distT="0" distB="0" distL="0" distR="0" wp14:anchorId="57923437" wp14:editId="7FE83562">
            <wp:extent cx="5461000" cy="2146300"/>
            <wp:effectExtent l="0" t="0" r="6350" b="635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46100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46A" w:rsidP="00C96CC8" w:rsidRDefault="00C2646A" w14:paraId="0C223714" w14:textId="77777777"/>
    <w:p w:rsidR="00EF13D0" w:rsidP="00C96CC8" w:rsidRDefault="00117361" w14:paraId="05B13A9C" w14:textId="49419947">
      <w:r>
        <w:rPr>
          <w:noProof/>
        </w:rPr>
        <w:drawing>
          <wp:inline distT="0" distB="0" distL="0" distR="0" wp14:anchorId="1F12C477" wp14:editId="4122A98F">
            <wp:extent cx="5174615" cy="4991100"/>
            <wp:effectExtent l="0" t="0" r="698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00885" cy="5016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361" w:rsidP="00C96CC8" w:rsidRDefault="00117361" w14:paraId="74A22044" w14:textId="07AD2DAC"/>
    <w:p w:rsidR="00117361" w:rsidP="00C96CC8" w:rsidRDefault="00042D01" w14:paraId="19BDD01E" w14:textId="1ABA33D7">
      <w:r>
        <w:rPr>
          <w:noProof/>
        </w:rPr>
        <w:lastRenderedPageBreak/>
        <w:drawing>
          <wp:inline distT="0" distB="0" distL="0" distR="0" wp14:anchorId="44CB7784" wp14:editId="26F6F688">
            <wp:extent cx="5943600" cy="5048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4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D01" w:rsidP="00C96CC8" w:rsidRDefault="009F2704" w14:paraId="74637221" w14:textId="78254A59">
      <w:r>
        <w:rPr>
          <w:noProof/>
        </w:rPr>
        <w:lastRenderedPageBreak/>
        <w:drawing>
          <wp:inline distT="0" distB="0" distL="0" distR="0" wp14:anchorId="1185739E" wp14:editId="47B12A92">
            <wp:extent cx="5448300" cy="7515225"/>
            <wp:effectExtent l="0" t="0" r="0" b="952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751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2704" w:rsidP="00C96CC8" w:rsidRDefault="009F2704" w14:paraId="49A225BA" w14:textId="08333931"/>
    <w:p w:rsidR="008A7914" w:rsidP="00C96CC8" w:rsidRDefault="008A7914" w14:paraId="3025D3FC" w14:textId="36423374"/>
    <w:p w:rsidR="008A7914" w:rsidP="00C96CC8" w:rsidRDefault="008A7914" w14:paraId="24BCB8DE" w14:textId="770CDA50"/>
    <w:p w:rsidR="008A7914" w:rsidP="00C96CC8" w:rsidRDefault="008A7914" w14:paraId="43201BB5" w14:textId="77777777"/>
    <w:p w:rsidRPr="00946A8D" w:rsidR="00AF79EF" w:rsidP="007733BD" w:rsidRDefault="00AF79EF" w14:paraId="42B27F62" w14:textId="1BE09174">
      <w:pPr>
        <w:pStyle w:val="Heading4"/>
        <w:rPr>
          <w:rFonts w:asciiTheme="minorHAnsi" w:hAnsiTheme="minorHAnsi" w:cstheme="minorHAnsi"/>
        </w:rPr>
      </w:pPr>
      <w:r w:rsidRPr="00946A8D">
        <w:rPr>
          <w:rFonts w:asciiTheme="minorHAnsi" w:hAnsiTheme="minorHAnsi" w:cstheme="minorHAnsi"/>
        </w:rPr>
        <w:lastRenderedPageBreak/>
        <w:t>Edit Profile and Mappings</w:t>
      </w:r>
    </w:p>
    <w:p w:rsidR="001A02CA" w:rsidP="001A02CA" w:rsidRDefault="001A02CA" w14:paraId="1138BD74" w14:textId="48C8B8FF"/>
    <w:p w:rsidRPr="0062146F" w:rsidR="000B4B76" w:rsidP="000B4B76" w:rsidRDefault="002A4FAE" w14:paraId="10E4F660" w14:textId="3412F690">
      <w:pPr>
        <w:rPr>
          <w:rStyle w:val="Hyperlink"/>
          <w:rFonts w:ascii="Arial" w:hAnsi="Arial" w:cs="Arial"/>
        </w:rPr>
      </w:pPr>
      <w:r w:rsidRPr="0062146F">
        <w:rPr>
          <w:rFonts w:ascii="Arial" w:hAnsi="Arial" w:cs="Arial"/>
          <w:sz w:val="20"/>
          <w:szCs w:val="20"/>
        </w:rPr>
        <w:t xml:space="preserve">Refer to section </w:t>
      </w:r>
      <w:hyperlink w:history="1" w:anchor="_QATestIdP_User">
        <w:r w:rsidRPr="008664C9" w:rsidR="008A7914">
          <w:rPr>
            <w:rStyle w:val="Hyperlink"/>
            <w:rFonts w:ascii="Arial" w:hAnsi="Arial" w:cs="Arial"/>
            <w:color w:val="188FCA" w:themeColor="accent2" w:themeShade="BF"/>
            <w:sz w:val="20"/>
            <w:szCs w:val="20"/>
          </w:rPr>
          <w:t>3.2.3. QATestIDP User</w:t>
        </w:r>
      </w:hyperlink>
      <w:r w:rsidRPr="008664C9" w:rsidR="008A7914">
        <w:rPr>
          <w:rStyle w:val="Hyperlink"/>
          <w:rFonts w:ascii="Arial" w:hAnsi="Arial" w:cs="Arial"/>
          <w:color w:val="188FCA" w:themeColor="accent2" w:themeShade="BF"/>
        </w:rPr>
        <w:t xml:space="preserve"> </w:t>
      </w:r>
    </w:p>
    <w:p w:rsidRPr="000B4B76" w:rsidR="008A7914" w:rsidP="000B4B76" w:rsidRDefault="008A7914" w14:paraId="76F6A78A" w14:textId="77777777"/>
    <w:p w:rsidRPr="00946A8D" w:rsidR="0070477C" w:rsidP="0070477C" w:rsidRDefault="0070477C" w14:paraId="0D3069E6" w14:textId="11D70543">
      <w:pPr>
        <w:pStyle w:val="Heading4"/>
        <w:rPr>
          <w:rFonts w:asciiTheme="minorHAnsi" w:hAnsiTheme="minorHAnsi" w:cstheme="minorHAnsi"/>
        </w:rPr>
      </w:pPr>
      <w:r w:rsidRPr="00946A8D">
        <w:rPr>
          <w:rFonts w:asciiTheme="minorHAnsi" w:hAnsiTheme="minorHAnsi" w:cstheme="minorHAnsi"/>
        </w:rPr>
        <w:t>Routing Rules</w:t>
      </w:r>
    </w:p>
    <w:p w:rsidR="0070477C" w:rsidP="00FF61FB" w:rsidRDefault="0070477C" w14:paraId="1E325D42" w14:textId="5AE56E77"/>
    <w:p w:rsidR="0070477C" w:rsidP="00FF61FB" w:rsidRDefault="000A7185" w14:paraId="2ECBC49E" w14:textId="4B72204F">
      <w:r>
        <w:rPr>
          <w:noProof/>
        </w:rPr>
        <w:drawing>
          <wp:inline distT="0" distB="0" distL="0" distR="0" wp14:anchorId="744E522F" wp14:editId="0FB59924">
            <wp:extent cx="5943600" cy="385127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5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7B80" w:rsidP="00FF61FB" w:rsidRDefault="00087B80" w14:paraId="6AFB2136" w14:textId="77777777"/>
    <w:p w:rsidRPr="00FF61FB" w:rsidR="00F63C2B" w:rsidP="00FF61FB" w:rsidRDefault="00F63C2B" w14:paraId="63847944" w14:textId="77777777"/>
    <w:p w:rsidR="005D4EEC" w:rsidP="00097378" w:rsidRDefault="005D4EEC" w14:paraId="4FDD6934" w14:textId="2ABCD92F">
      <w:pPr>
        <w:pStyle w:val="Heading3"/>
        <w:numPr>
          <w:ilvl w:val="2"/>
          <w:numId w:val="9"/>
        </w:numPr>
      </w:pPr>
      <w:r>
        <w:t>Okta B2E IDP Integration</w:t>
      </w:r>
    </w:p>
    <w:p w:rsidR="001A02CA" w:rsidP="00B72B30" w:rsidRDefault="001A02CA" w14:paraId="64416654" w14:textId="59AB5094"/>
    <w:p w:rsidR="00472CC3" w:rsidP="00B72B30" w:rsidRDefault="002E0711" w14:paraId="7EDA6A65" w14:textId="77777777">
      <w:pPr>
        <w:rPr>
          <w:rFonts w:ascii="Arial" w:hAnsi="Arial" w:cs="Arial"/>
          <w:i/>
          <w:iCs/>
          <w:sz w:val="20"/>
          <w:szCs w:val="20"/>
        </w:rPr>
      </w:pPr>
      <w:r w:rsidRPr="00AB62C5">
        <w:rPr>
          <w:rFonts w:ascii="Arial" w:hAnsi="Arial" w:cs="Arial"/>
          <w:i/>
          <w:iCs/>
          <w:sz w:val="20"/>
          <w:szCs w:val="20"/>
        </w:rPr>
        <w:t>B2E IDP setup is done as part of Org2Org integration with Okta B2E tenant.</w:t>
      </w:r>
      <w:r w:rsidRPr="00AB62C5" w:rsidR="002E6248">
        <w:rPr>
          <w:rFonts w:ascii="Arial" w:hAnsi="Arial" w:cs="Arial"/>
          <w:i/>
          <w:iCs/>
          <w:sz w:val="20"/>
          <w:szCs w:val="20"/>
        </w:rPr>
        <w:t xml:space="preserve"> </w:t>
      </w:r>
      <w:r w:rsidRPr="00AB62C5" w:rsidR="00190BB0">
        <w:rPr>
          <w:rFonts w:ascii="Arial" w:hAnsi="Arial" w:cs="Arial"/>
          <w:i/>
          <w:iCs/>
          <w:sz w:val="20"/>
          <w:szCs w:val="20"/>
        </w:rPr>
        <w:t>Please refer to document</w:t>
      </w:r>
    </w:p>
    <w:p w:rsidR="00190BB0" w:rsidP="00B72B30" w:rsidRDefault="002B3A30" w14:paraId="31CD30A2" w14:textId="206D4F3C">
      <w:pPr>
        <w:rPr>
          <w:rFonts w:ascii="Arial" w:hAnsi="Arial" w:cs="Arial"/>
          <w:i/>
          <w:iCs/>
          <w:sz w:val="20"/>
          <w:szCs w:val="20"/>
        </w:rPr>
      </w:pPr>
      <w:hyperlink w:history="1" r:id="rId80">
        <w:r w:rsidR="00472CC3">
          <w:rPr>
            <w:rStyle w:val="Hyperlink"/>
          </w:rPr>
          <w:t>McKessonB2B Okta_B2B Org2Org_Runbook v1.0.docx</w:t>
        </w:r>
      </w:hyperlink>
      <w:r w:rsidRPr="00AB62C5" w:rsidR="00190BB0">
        <w:rPr>
          <w:rFonts w:ascii="Arial" w:hAnsi="Arial" w:cs="Arial"/>
          <w:i/>
          <w:iCs/>
          <w:sz w:val="20"/>
          <w:szCs w:val="20"/>
        </w:rPr>
        <w:t xml:space="preserve"> for detail steps</w:t>
      </w:r>
      <w:r w:rsidRPr="00AB62C5" w:rsidR="002E6248">
        <w:rPr>
          <w:rFonts w:ascii="Arial" w:hAnsi="Arial" w:cs="Arial"/>
          <w:i/>
          <w:iCs/>
          <w:sz w:val="20"/>
          <w:szCs w:val="20"/>
        </w:rPr>
        <w:t>.</w:t>
      </w:r>
    </w:p>
    <w:p w:rsidR="00AB62C5" w:rsidP="00B72B30" w:rsidRDefault="00AB62C5" w14:paraId="260A4CD6" w14:textId="77777777">
      <w:pPr>
        <w:rPr>
          <w:rFonts w:ascii="Arial" w:hAnsi="Arial" w:cs="Arial"/>
          <w:i/>
          <w:iCs/>
          <w:sz w:val="20"/>
          <w:szCs w:val="20"/>
        </w:rPr>
      </w:pPr>
    </w:p>
    <w:p w:rsidR="002E6248" w:rsidP="00B72B30" w:rsidRDefault="002E6248" w14:paraId="26D03A2F" w14:textId="77777777"/>
    <w:p w:rsidR="00A60621" w:rsidP="00B72B30" w:rsidRDefault="00A60621" w14:paraId="1C3F15D7" w14:textId="5ECCD162">
      <w:r>
        <w:rPr>
          <w:noProof/>
        </w:rPr>
        <w:drawing>
          <wp:inline distT="0" distB="0" distL="0" distR="0" wp14:anchorId="3C8BE938" wp14:editId="382B7120">
            <wp:extent cx="5943600" cy="1415415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1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46F" w:rsidP="00B72B30" w:rsidRDefault="0062146F" w14:paraId="72899861" w14:textId="18614F79"/>
    <w:p w:rsidR="0062146F" w:rsidP="00B72B30" w:rsidRDefault="0062146F" w14:paraId="6832837C" w14:textId="74EB2487"/>
    <w:p w:rsidR="0062146F" w:rsidP="00B72B30" w:rsidRDefault="0062146F" w14:paraId="7BE5523D" w14:textId="4366FD1D"/>
    <w:p w:rsidR="0062146F" w:rsidP="00B72B30" w:rsidRDefault="0062146F" w14:paraId="61092736" w14:textId="77777777"/>
    <w:p w:rsidRPr="00946A8D" w:rsidR="00924C1C" w:rsidP="00924C1C" w:rsidRDefault="00924C1C" w14:paraId="41D1CA3B" w14:textId="05085D7B">
      <w:pPr>
        <w:pStyle w:val="Heading4"/>
        <w:rPr>
          <w:rFonts w:asciiTheme="minorHAnsi" w:hAnsiTheme="minorHAnsi" w:cstheme="minorHAnsi"/>
        </w:rPr>
      </w:pPr>
      <w:r w:rsidRPr="00946A8D">
        <w:rPr>
          <w:rFonts w:asciiTheme="minorHAnsi" w:hAnsiTheme="minorHAnsi" w:cstheme="minorHAnsi"/>
        </w:rPr>
        <w:lastRenderedPageBreak/>
        <w:t>Configuration</w:t>
      </w:r>
    </w:p>
    <w:p w:rsidR="00B63B6A" w:rsidP="00B63B6A" w:rsidRDefault="00B63B6A" w14:paraId="2CF6DF3F" w14:textId="15DF4A22"/>
    <w:p w:rsidR="00B63B6A" w:rsidP="00B63B6A" w:rsidRDefault="00B63B6A" w14:paraId="322BB073" w14:textId="0850F11A">
      <w:r>
        <w:rPr>
          <w:noProof/>
        </w:rPr>
        <w:drawing>
          <wp:inline distT="0" distB="0" distL="0" distR="0" wp14:anchorId="459561AD" wp14:editId="1444234B">
            <wp:extent cx="5943600" cy="203835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3B6A" w:rsidP="00B63B6A" w:rsidRDefault="00A454C3" w14:paraId="243E2E9D" w14:textId="0C51258D">
      <w:r>
        <w:rPr>
          <w:noProof/>
        </w:rPr>
        <w:drawing>
          <wp:inline distT="0" distB="0" distL="0" distR="0" wp14:anchorId="7AF205E6" wp14:editId="7679BD91">
            <wp:extent cx="5943600" cy="590550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4C3" w:rsidP="00B63B6A" w:rsidRDefault="005F559A" w14:paraId="201A4F4B" w14:textId="019246AE">
      <w:r>
        <w:rPr>
          <w:noProof/>
        </w:rPr>
        <w:lastRenderedPageBreak/>
        <w:drawing>
          <wp:inline distT="0" distB="0" distL="0" distR="0" wp14:anchorId="2A234D51" wp14:editId="7DF6D690">
            <wp:extent cx="5943600" cy="642683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2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59A" w:rsidP="00B63B6A" w:rsidRDefault="004D64D2" w14:paraId="63AE3822" w14:textId="49B701A9">
      <w:r>
        <w:rPr>
          <w:noProof/>
        </w:rPr>
        <w:lastRenderedPageBreak/>
        <w:drawing>
          <wp:inline distT="0" distB="0" distL="0" distR="0" wp14:anchorId="61D10472" wp14:editId="309E7338">
            <wp:extent cx="5943600" cy="33020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0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B63B6A" w:rsidR="004D64D2" w:rsidP="00B63B6A" w:rsidRDefault="004D64D2" w14:paraId="0CC793D4" w14:textId="77777777"/>
    <w:p w:rsidRPr="00946A8D" w:rsidR="00924C1C" w:rsidP="00924C1C" w:rsidRDefault="00924C1C" w14:paraId="5616835B" w14:textId="59B08127">
      <w:pPr>
        <w:pStyle w:val="Heading4"/>
        <w:rPr>
          <w:rFonts w:asciiTheme="minorHAnsi" w:hAnsiTheme="minorHAnsi" w:cstheme="minorHAnsi"/>
        </w:rPr>
      </w:pPr>
      <w:r w:rsidRPr="00946A8D">
        <w:rPr>
          <w:rFonts w:asciiTheme="minorHAnsi" w:hAnsiTheme="minorHAnsi" w:cstheme="minorHAnsi"/>
        </w:rPr>
        <w:t>Edit Profile and Mappings</w:t>
      </w:r>
    </w:p>
    <w:p w:rsidR="00415B72" w:rsidP="00415B72" w:rsidRDefault="00415B72" w14:paraId="4449F21D" w14:textId="77777777"/>
    <w:p w:rsidRPr="000B4B76" w:rsidR="00415B72" w:rsidP="00415B72" w:rsidRDefault="00415B72" w14:paraId="5E7A664B" w14:textId="193207B5">
      <w:r w:rsidRPr="00940E1E">
        <w:rPr>
          <w:rFonts w:ascii="Arial" w:hAnsi="Arial" w:cs="Arial"/>
          <w:sz w:val="20"/>
          <w:szCs w:val="20"/>
        </w:rPr>
        <w:t>Refer to section</w:t>
      </w:r>
      <w:r>
        <w:t xml:space="preserve"> </w:t>
      </w:r>
      <w:hyperlink w:history="1" w:anchor="_Okta_B2E_UAT">
        <w:r w:rsidR="00647DF6">
          <w:rPr>
            <w:rStyle w:val="Hyperlink"/>
          </w:rPr>
          <w:t>3.2.2. Okta B2E UAT User</w:t>
        </w:r>
      </w:hyperlink>
    </w:p>
    <w:p w:rsidRPr="00415B72" w:rsidR="00415B72" w:rsidP="00415B72" w:rsidRDefault="00415B72" w14:paraId="41150555" w14:textId="77777777"/>
    <w:p w:rsidR="00816DFF" w:rsidP="005C7011" w:rsidRDefault="00816DFF" w14:paraId="603BBF57" w14:textId="39CB4A77">
      <w:pPr>
        <w:pStyle w:val="Heading4"/>
      </w:pPr>
      <w:r>
        <w:t>Routing Rules</w:t>
      </w:r>
    </w:p>
    <w:p w:rsidRPr="00816DFF" w:rsidR="00D146DC" w:rsidP="00816DFF" w:rsidRDefault="00D146DC" w14:paraId="24D7EE20" w14:textId="77777777"/>
    <w:p w:rsidRPr="00924C1C" w:rsidR="00924C1C" w:rsidP="00924C1C" w:rsidRDefault="004A57AD" w14:paraId="75EE67F1" w14:textId="58F4E925">
      <w:r>
        <w:rPr>
          <w:noProof/>
        </w:rPr>
        <w:drawing>
          <wp:inline distT="0" distB="0" distL="0" distR="0" wp14:anchorId="46A10BDB" wp14:editId="3A034C85">
            <wp:extent cx="5943600" cy="356933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6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8CC" w:rsidP="008664C9" w:rsidRDefault="00EA68CC" w14:paraId="374456D0" w14:textId="0C94452B">
      <w:pPr>
        <w:pStyle w:val="Heading2"/>
      </w:pPr>
      <w:bookmarkStart w:name="_Toc109315142" w:id="20"/>
      <w:r>
        <w:lastRenderedPageBreak/>
        <w:t>API</w:t>
      </w:r>
      <w:bookmarkEnd w:id="20"/>
    </w:p>
    <w:p w:rsidR="00EA68CC" w:rsidP="00EA68CC" w:rsidRDefault="00EA68CC" w14:paraId="2F2E2DA2" w14:textId="19995D5F"/>
    <w:p w:rsidR="0051079F" w:rsidP="00B72B30" w:rsidRDefault="00894F97" w14:paraId="7B26C310" w14:textId="73A15524">
      <w:pPr>
        <w:pStyle w:val="Heading3"/>
        <w:numPr>
          <w:ilvl w:val="2"/>
          <w:numId w:val="9"/>
        </w:numPr>
      </w:pPr>
      <w:r>
        <w:t>Authorization Servers</w:t>
      </w:r>
    </w:p>
    <w:p w:rsidR="00894F97" w:rsidP="00B72B30" w:rsidRDefault="00894F97" w14:paraId="458CCA05" w14:textId="4FD4B909">
      <w:r>
        <w:rPr>
          <w:noProof/>
        </w:rPr>
        <w:drawing>
          <wp:inline distT="0" distB="0" distL="0" distR="0" wp14:anchorId="44168A72" wp14:editId="701F064E">
            <wp:extent cx="5943600" cy="1784985"/>
            <wp:effectExtent l="0" t="0" r="0" b="571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8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7427" w:rsidP="00B72B30" w:rsidRDefault="00907427" w14:paraId="5755275F" w14:textId="4234B963"/>
    <w:p w:rsidRPr="008664C9" w:rsidR="00021E4E" w:rsidP="00B72B30" w:rsidRDefault="00CB08FA" w14:paraId="7BB8F403" w14:textId="7020D086">
      <w:pPr>
        <w:pStyle w:val="Heading4"/>
        <w:rPr>
          <w:rFonts w:asciiTheme="minorHAnsi" w:hAnsiTheme="minorHAnsi" w:cstheme="minorHAnsi"/>
        </w:rPr>
      </w:pPr>
      <w:r w:rsidRPr="008664C9">
        <w:rPr>
          <w:rFonts w:asciiTheme="minorHAnsi" w:hAnsiTheme="minorHAnsi" w:cstheme="minorHAnsi"/>
        </w:rPr>
        <w:t>Default</w:t>
      </w:r>
    </w:p>
    <w:p w:rsidRPr="008664C9" w:rsidR="008664C9" w:rsidP="008664C9" w:rsidRDefault="008664C9" w14:paraId="35EC89AF" w14:textId="77777777"/>
    <w:p w:rsidRPr="008664C9" w:rsidR="001A5C99" w:rsidP="001A5C99" w:rsidRDefault="001A5C99" w14:paraId="6C220BD5" w14:textId="35FDE94D">
      <w:pPr>
        <w:pStyle w:val="Heading5"/>
        <w:rPr>
          <w:rFonts w:asciiTheme="minorHAnsi" w:hAnsiTheme="minorHAnsi" w:cstheme="minorHAnsi"/>
        </w:rPr>
      </w:pPr>
      <w:r w:rsidRPr="008664C9">
        <w:rPr>
          <w:rFonts w:asciiTheme="minorHAnsi" w:hAnsiTheme="minorHAnsi" w:cstheme="minorHAnsi"/>
        </w:rPr>
        <w:t>Settings</w:t>
      </w:r>
    </w:p>
    <w:p w:rsidR="00214EDA" w:rsidP="00B72B30" w:rsidRDefault="00214EDA" w14:paraId="7F42ED4C" w14:textId="4171E7FE">
      <w:r>
        <w:rPr>
          <w:noProof/>
        </w:rPr>
        <w:drawing>
          <wp:inline distT="0" distB="0" distL="0" distR="0" wp14:anchorId="73B4F2FC" wp14:editId="6659299F">
            <wp:extent cx="5943600" cy="478155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8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DF6" w:rsidP="00B72B30" w:rsidRDefault="00647DF6" w14:paraId="49DDDC88" w14:textId="6BE329F3"/>
    <w:p w:rsidR="00647DF6" w:rsidP="00B72B30" w:rsidRDefault="00647DF6" w14:paraId="04CD4106" w14:textId="77777777"/>
    <w:p w:rsidR="00214EDA" w:rsidP="00B72B30" w:rsidRDefault="00214EDA" w14:paraId="5E946F80" w14:textId="72CF025F"/>
    <w:p w:rsidRPr="008664C9" w:rsidR="001A5C99" w:rsidP="001A5C99" w:rsidRDefault="001A5C99" w14:paraId="71C76C8A" w14:textId="0BCF16D2">
      <w:pPr>
        <w:pStyle w:val="Heading5"/>
        <w:rPr>
          <w:rFonts w:asciiTheme="minorHAnsi" w:hAnsiTheme="minorHAnsi" w:cstheme="minorHAnsi"/>
        </w:rPr>
      </w:pPr>
      <w:r w:rsidRPr="008664C9">
        <w:rPr>
          <w:rFonts w:asciiTheme="minorHAnsi" w:hAnsiTheme="minorHAnsi" w:cstheme="minorHAnsi"/>
        </w:rPr>
        <w:lastRenderedPageBreak/>
        <w:t>Claims</w:t>
      </w:r>
    </w:p>
    <w:p w:rsidR="001A5C99" w:rsidP="00B72B30" w:rsidRDefault="001A5C99" w14:paraId="0A9ADAC5" w14:textId="77777777"/>
    <w:p w:rsidR="00AB0075" w:rsidP="00B72B30" w:rsidRDefault="00D02FFA" w14:paraId="0296B47D" w14:textId="21635865">
      <w:r>
        <w:rPr>
          <w:noProof/>
        </w:rPr>
        <w:drawing>
          <wp:inline distT="0" distB="0" distL="0" distR="0" wp14:anchorId="7B42CC84" wp14:editId="6D28CB69">
            <wp:extent cx="5943600" cy="3778250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7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0075" w:rsidP="00B72B30" w:rsidRDefault="00AB0075" w14:paraId="783184C3" w14:textId="55C8B226"/>
    <w:p w:rsidR="00CD40E5" w:rsidP="00B72B30" w:rsidRDefault="00CD40E5" w14:paraId="0F674D79" w14:textId="40DF6E69">
      <w:r>
        <w:rPr>
          <w:noProof/>
        </w:rPr>
        <w:drawing>
          <wp:inline distT="0" distB="0" distL="0" distR="0" wp14:anchorId="4071C8C0" wp14:editId="468C7DE1">
            <wp:extent cx="5943600" cy="377190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0E5" w:rsidP="00B72B30" w:rsidRDefault="00B932F4" w14:paraId="569B7701" w14:textId="74292FCF">
      <w:r>
        <w:rPr>
          <w:noProof/>
        </w:rPr>
        <w:lastRenderedPageBreak/>
        <w:drawing>
          <wp:inline distT="0" distB="0" distL="0" distR="0" wp14:anchorId="4C8B11DC" wp14:editId="6D4D233B">
            <wp:extent cx="5651429" cy="4298950"/>
            <wp:effectExtent l="0" t="0" r="6985" b="635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659306" cy="4304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70" w:rsidP="00B72B30" w:rsidRDefault="00792C70" w14:paraId="6B1C097D" w14:textId="77777777"/>
    <w:p w:rsidR="00D02FFA" w:rsidP="00B72B30" w:rsidRDefault="00DE425F" w14:paraId="1AF9F5EB" w14:textId="0AB022DD">
      <w:r>
        <w:rPr>
          <w:noProof/>
        </w:rPr>
        <w:drawing>
          <wp:inline distT="0" distB="0" distL="0" distR="0" wp14:anchorId="22362C23" wp14:editId="53043E3A">
            <wp:extent cx="5391150" cy="3498850"/>
            <wp:effectExtent l="0" t="0" r="0" b="635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49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2FFA" w:rsidP="00B72B30" w:rsidRDefault="00D02FFA" w14:paraId="5E589F30" w14:textId="4FBCD8D5"/>
    <w:p w:rsidR="00360FB1" w:rsidP="00B72B30" w:rsidRDefault="00360FB1" w14:paraId="1AD7350E" w14:textId="77777777"/>
    <w:p w:rsidRPr="008664C9" w:rsidR="00CF6BC5" w:rsidP="00CF6BC5" w:rsidRDefault="00CF6BC5" w14:paraId="19A4872E" w14:textId="32AF01CD">
      <w:pPr>
        <w:pStyle w:val="Heading5"/>
        <w:rPr>
          <w:rFonts w:asciiTheme="minorHAnsi" w:hAnsiTheme="minorHAnsi" w:cstheme="minorHAnsi"/>
        </w:rPr>
      </w:pPr>
      <w:r w:rsidRPr="008664C9">
        <w:rPr>
          <w:rFonts w:asciiTheme="minorHAnsi" w:hAnsiTheme="minorHAnsi" w:cstheme="minorHAnsi"/>
        </w:rPr>
        <w:lastRenderedPageBreak/>
        <w:t>Access Policies</w:t>
      </w:r>
    </w:p>
    <w:p w:rsidR="00CF6BC5" w:rsidP="00B72B30" w:rsidRDefault="00CF6BC5" w14:paraId="24802F39" w14:textId="48D79F7D"/>
    <w:p w:rsidR="00CF6BC5" w:rsidP="00CF6BC5" w:rsidRDefault="00CF6BC5" w14:paraId="28EC1A75" w14:textId="77777777">
      <w:r>
        <w:rPr>
          <w:noProof/>
        </w:rPr>
        <w:drawing>
          <wp:inline distT="0" distB="0" distL="0" distR="0" wp14:anchorId="67F62B65" wp14:editId="1B3BD7E4">
            <wp:extent cx="5943600" cy="3284806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53063" cy="3290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F2" w:rsidP="00CF6BC5" w:rsidRDefault="001923F2" w14:paraId="2F3B2B82" w14:textId="77777777"/>
    <w:p w:rsidR="00CF6BC5" w:rsidP="00CF6BC5" w:rsidRDefault="00CF6BC5" w14:paraId="04BFC5A9" w14:textId="77777777">
      <w:r>
        <w:rPr>
          <w:noProof/>
        </w:rPr>
        <w:lastRenderedPageBreak/>
        <w:drawing>
          <wp:inline distT="0" distB="0" distL="0" distR="0" wp14:anchorId="133B2E39" wp14:editId="48B1E2EB">
            <wp:extent cx="5407346" cy="6829865"/>
            <wp:effectExtent l="0" t="0" r="3175" b="952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418909" cy="68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BC5" w:rsidP="00CF6BC5" w:rsidRDefault="00CF6BC5" w14:paraId="4C0E9EFD" w14:textId="77777777"/>
    <w:p w:rsidR="00CF6BC5" w:rsidP="00B72B30" w:rsidRDefault="00CF6BC5" w14:paraId="130E5C00" w14:textId="77777777"/>
    <w:p w:rsidR="00F71CFD" w:rsidP="00B72B30" w:rsidRDefault="00F71CFD" w14:paraId="42A0AD1F" w14:textId="77777777"/>
    <w:p w:rsidR="00F71CFD" w:rsidP="00B72B30" w:rsidRDefault="00F71CFD" w14:paraId="0C2C6EDD" w14:textId="77777777"/>
    <w:p w:rsidR="00F71CFD" w:rsidP="00B72B30" w:rsidRDefault="00F71CFD" w14:paraId="349FE484" w14:textId="77777777"/>
    <w:p w:rsidR="00F71CFD" w:rsidP="00B72B30" w:rsidRDefault="00F71CFD" w14:paraId="439F22E3" w14:textId="77777777"/>
    <w:p w:rsidR="00F71CFD" w:rsidP="00B72B30" w:rsidRDefault="00F71CFD" w14:paraId="63BCC762" w14:textId="77777777"/>
    <w:p w:rsidR="00F71CFD" w:rsidP="00B72B30" w:rsidRDefault="00F71CFD" w14:paraId="34946253" w14:textId="77777777"/>
    <w:p w:rsidR="00B932F4" w:rsidP="00B72B30" w:rsidRDefault="00B932F4" w14:paraId="4C4D6CB5" w14:textId="6094AFDD"/>
    <w:p w:rsidR="009C24E6" w:rsidP="009C24E6" w:rsidRDefault="009C24E6" w14:paraId="104836DB" w14:textId="77777777">
      <w:pPr>
        <w:pStyle w:val="Heading5"/>
        <w:rPr>
          <w:rFonts w:asciiTheme="minorHAnsi" w:hAnsiTheme="minorHAnsi" w:cstheme="minorHAnsi"/>
        </w:rPr>
      </w:pPr>
      <w:r w:rsidRPr="00101D2C">
        <w:rPr>
          <w:rFonts w:asciiTheme="minorHAnsi" w:hAnsiTheme="minorHAnsi" w:cstheme="minorHAnsi"/>
        </w:rPr>
        <w:lastRenderedPageBreak/>
        <w:t>Token Preview</w:t>
      </w:r>
    </w:p>
    <w:p w:rsidR="009C24E6" w:rsidP="009C24E6" w:rsidRDefault="009C24E6" w14:paraId="3D6D2B80" w14:textId="77777777"/>
    <w:p w:rsidRPr="009939D1" w:rsidR="009C24E6" w:rsidP="009C24E6" w:rsidRDefault="009C24E6" w14:paraId="202AB354" w14:textId="77D6E358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o test the token ge</w:t>
      </w:r>
      <w:r w:rsidR="00E33A51">
        <w:rPr>
          <w:rFonts w:ascii="Arial" w:hAnsi="Arial" w:cs="Arial"/>
          <w:sz w:val="20"/>
          <w:szCs w:val="20"/>
        </w:rPr>
        <w:t>ne</w:t>
      </w:r>
      <w:r>
        <w:rPr>
          <w:rFonts w:ascii="Arial" w:hAnsi="Arial" w:cs="Arial"/>
          <w:sz w:val="20"/>
          <w:szCs w:val="20"/>
        </w:rPr>
        <w:t xml:space="preserve">rated with a test user. </w:t>
      </w:r>
      <w:r w:rsidRPr="009939D1">
        <w:rPr>
          <w:rFonts w:ascii="Arial" w:hAnsi="Arial" w:cs="Arial"/>
          <w:sz w:val="20"/>
          <w:szCs w:val="20"/>
        </w:rPr>
        <w:t xml:space="preserve">Below </w:t>
      </w:r>
      <w:r w:rsidR="00FA36CA">
        <w:rPr>
          <w:rFonts w:ascii="Arial" w:hAnsi="Arial" w:cs="Arial"/>
          <w:sz w:val="20"/>
          <w:szCs w:val="20"/>
        </w:rPr>
        <w:t>is</w:t>
      </w:r>
      <w:r w:rsidRPr="009939D1">
        <w:rPr>
          <w:rFonts w:ascii="Arial" w:hAnsi="Arial" w:cs="Arial"/>
          <w:sz w:val="20"/>
          <w:szCs w:val="20"/>
        </w:rPr>
        <w:t xml:space="preserve"> the token, generated for a test user:</w:t>
      </w:r>
    </w:p>
    <w:p w:rsidRPr="009939D1" w:rsidR="009C24E6" w:rsidP="009C24E6" w:rsidRDefault="009C24E6" w14:paraId="212E7196" w14:textId="77777777">
      <w:pPr>
        <w:rPr>
          <w:rFonts w:ascii="Arial" w:hAnsi="Arial" w:cs="Arial"/>
          <w:sz w:val="20"/>
          <w:szCs w:val="20"/>
        </w:rPr>
      </w:pPr>
    </w:p>
    <w:p w:rsidRPr="009939D1" w:rsidR="009C24E6" w:rsidP="009C24E6" w:rsidRDefault="009C24E6" w14:paraId="0DC859B1" w14:textId="77777777">
      <w:pPr>
        <w:rPr>
          <w:rFonts w:ascii="Arial" w:hAnsi="Arial" w:cs="Arial"/>
          <w:sz w:val="20"/>
          <w:szCs w:val="20"/>
        </w:rPr>
      </w:pPr>
      <w:r w:rsidRPr="003B2896">
        <w:rPr>
          <w:rFonts w:ascii="Arial" w:hAnsi="Arial" w:cs="Arial"/>
          <w:b/>
          <w:bCs/>
          <w:sz w:val="20"/>
          <w:szCs w:val="20"/>
        </w:rPr>
        <w:t>Grant type:</w:t>
      </w:r>
      <w:r w:rsidRPr="009939D1">
        <w:rPr>
          <w:rFonts w:ascii="Arial" w:hAnsi="Arial" w:cs="Arial"/>
          <w:sz w:val="20"/>
          <w:szCs w:val="20"/>
        </w:rPr>
        <w:t xml:space="preserve"> Authorization code</w:t>
      </w:r>
    </w:p>
    <w:p w:rsidRPr="009939D1" w:rsidR="009C24E6" w:rsidP="009C24E6" w:rsidRDefault="009C24E6" w14:paraId="5A2598BE" w14:textId="77777777">
      <w:pPr>
        <w:rPr>
          <w:rFonts w:ascii="Arial" w:hAnsi="Arial" w:cs="Arial"/>
          <w:sz w:val="20"/>
          <w:szCs w:val="20"/>
        </w:rPr>
      </w:pPr>
      <w:r w:rsidRPr="003B2896">
        <w:rPr>
          <w:rFonts w:ascii="Arial" w:hAnsi="Arial" w:cs="Arial"/>
          <w:b/>
          <w:bCs/>
          <w:sz w:val="20"/>
          <w:szCs w:val="20"/>
        </w:rPr>
        <w:t>Scope:</w:t>
      </w:r>
      <w:r w:rsidRPr="009939D1">
        <w:rPr>
          <w:rFonts w:ascii="Arial" w:hAnsi="Arial" w:cs="Arial"/>
          <w:sz w:val="20"/>
          <w:szCs w:val="20"/>
        </w:rPr>
        <w:t xml:space="preserve"> openid, profile, email</w:t>
      </w:r>
    </w:p>
    <w:p w:rsidR="00E55029" w:rsidP="009C24E6" w:rsidRDefault="00E55029" w14:paraId="04AD8C80" w14:textId="77777777">
      <w:pPr>
        <w:rPr>
          <w:rFonts w:ascii="Arial" w:hAnsi="Arial" w:cs="Arial"/>
          <w:sz w:val="20"/>
          <w:szCs w:val="20"/>
        </w:rPr>
      </w:pPr>
    </w:p>
    <w:p w:rsidRPr="009939D1" w:rsidR="009C24E6" w:rsidP="009C24E6" w:rsidRDefault="009C24E6" w14:paraId="0BC89595" w14:textId="5DDD0FA1">
      <w:pPr>
        <w:rPr>
          <w:rFonts w:ascii="Arial" w:hAnsi="Arial" w:cs="Arial"/>
          <w:sz w:val="18"/>
          <w:szCs w:val="18"/>
        </w:rPr>
      </w:pPr>
      <w:r w:rsidRPr="009939D1">
        <w:rPr>
          <w:rFonts w:ascii="Arial" w:hAnsi="Arial" w:cs="Arial"/>
          <w:sz w:val="20"/>
          <w:szCs w:val="20"/>
        </w:rPr>
        <w:t xml:space="preserve">OIDC claims: </w:t>
      </w:r>
    </w:p>
    <w:p w:rsidRPr="009939D1" w:rsidR="009C24E6" w:rsidP="009C24E6" w:rsidRDefault="009C24E6" w14:paraId="291F289B" w14:textId="77777777">
      <w:pPr>
        <w:pStyle w:val="ListParagraph"/>
        <w:numPr>
          <w:ilvl w:val="1"/>
          <w:numId w:val="48"/>
        </w:numPr>
        <w:spacing w:line="252" w:lineRule="auto"/>
        <w:contextualSpacing/>
        <w:rPr>
          <w:rFonts w:ascii="Arial" w:hAnsi="Arial" w:cs="Arial"/>
          <w:sz w:val="20"/>
          <w:szCs w:val="20"/>
        </w:rPr>
      </w:pPr>
      <w:r w:rsidRPr="009939D1">
        <w:rPr>
          <w:rFonts w:ascii="Arial" w:hAnsi="Arial" w:cs="Arial"/>
          <w:sz w:val="20"/>
          <w:szCs w:val="20"/>
        </w:rPr>
        <w:t>sub – userlogin in email address format</w:t>
      </w:r>
    </w:p>
    <w:p w:rsidRPr="009939D1" w:rsidR="009C24E6" w:rsidP="009C24E6" w:rsidRDefault="009C24E6" w14:paraId="2B6593FB" w14:textId="77777777">
      <w:pPr>
        <w:pStyle w:val="ListParagraph"/>
        <w:numPr>
          <w:ilvl w:val="1"/>
          <w:numId w:val="48"/>
        </w:numPr>
        <w:spacing w:line="252" w:lineRule="auto"/>
        <w:contextualSpacing/>
        <w:rPr>
          <w:rFonts w:ascii="Arial" w:hAnsi="Arial" w:cs="Arial"/>
          <w:sz w:val="20"/>
          <w:szCs w:val="20"/>
        </w:rPr>
      </w:pPr>
      <w:r w:rsidRPr="009939D1">
        <w:rPr>
          <w:rFonts w:ascii="Arial" w:hAnsi="Arial" w:cs="Arial"/>
          <w:sz w:val="20"/>
          <w:szCs w:val="20"/>
        </w:rPr>
        <w:t>displayname – First Name + Last Name</w:t>
      </w:r>
    </w:p>
    <w:p w:rsidRPr="009939D1" w:rsidR="009C24E6" w:rsidP="009C24E6" w:rsidRDefault="009C24E6" w14:paraId="72EADD92" w14:textId="77777777">
      <w:pPr>
        <w:pStyle w:val="ListParagraph"/>
        <w:numPr>
          <w:ilvl w:val="1"/>
          <w:numId w:val="48"/>
        </w:numPr>
        <w:spacing w:line="252" w:lineRule="auto"/>
        <w:contextualSpacing/>
        <w:rPr>
          <w:rFonts w:ascii="Arial" w:hAnsi="Arial" w:cs="Arial"/>
          <w:sz w:val="20"/>
          <w:szCs w:val="20"/>
        </w:rPr>
      </w:pPr>
      <w:r w:rsidRPr="009939D1">
        <w:rPr>
          <w:rFonts w:ascii="Arial" w:hAnsi="Arial" w:cs="Arial"/>
          <w:sz w:val="20"/>
          <w:szCs w:val="20"/>
        </w:rPr>
        <w:t>authorities – Role name starts with “erx-di-“</w:t>
      </w:r>
    </w:p>
    <w:p w:rsidRPr="009939D1" w:rsidR="009C24E6" w:rsidP="009C24E6" w:rsidRDefault="009C24E6" w14:paraId="37431EA1" w14:textId="77777777">
      <w:pPr>
        <w:rPr>
          <w:rFonts w:ascii="Arial" w:hAnsi="Arial" w:cs="Arial"/>
          <w:sz w:val="20"/>
          <w:szCs w:val="20"/>
        </w:rPr>
      </w:pPr>
    </w:p>
    <w:p w:rsidR="009C24E6" w:rsidP="009C24E6" w:rsidRDefault="009C24E6" w14:paraId="45606080" w14:textId="59301A40">
      <w:pPr>
        <w:rPr>
          <w:rFonts w:ascii="Arial" w:hAnsi="Arial" w:cs="Arial"/>
          <w:sz w:val="20"/>
          <w:szCs w:val="20"/>
        </w:rPr>
      </w:pPr>
      <w:r w:rsidRPr="009939D1">
        <w:rPr>
          <w:rFonts w:ascii="Arial" w:hAnsi="Arial" w:cs="Arial"/>
          <w:sz w:val="20"/>
          <w:szCs w:val="20"/>
        </w:rPr>
        <w:t>Sample claims in access token:</w:t>
      </w:r>
    </w:p>
    <w:p w:rsidRPr="00F71CFD" w:rsidR="00F71CFD" w:rsidP="009C24E6" w:rsidRDefault="00F71CFD" w14:paraId="3A71B2CF" w14:textId="77777777">
      <w:pPr>
        <w:rPr>
          <w:rFonts w:ascii="Arial" w:hAnsi="Arial" w:cs="Arial"/>
          <w:sz w:val="20"/>
          <w:szCs w:val="20"/>
        </w:rPr>
      </w:pPr>
    </w:p>
    <w:p w:rsidR="003E3AE8" w:rsidP="009C24E6" w:rsidRDefault="009C24E6" w14:paraId="2FE209E8" w14:textId="71C3FE1A">
      <w:r>
        <w:rPr>
          <w:noProof/>
        </w:rPr>
        <w:drawing>
          <wp:inline distT="0" distB="0" distL="0" distR="0" wp14:anchorId="785A306E" wp14:editId="43137C3C">
            <wp:extent cx="5943104" cy="1779563"/>
            <wp:effectExtent l="0" t="0" r="635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55894" cy="1783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70" w:rsidP="00B72B30" w:rsidRDefault="009C24E6" w14:paraId="63DAD117" w14:textId="4E75134F">
      <w:r>
        <w:rPr>
          <w:noProof/>
        </w:rPr>
        <w:drawing>
          <wp:inline distT="0" distB="0" distL="0" distR="0" wp14:anchorId="3A84CC97" wp14:editId="50BD769D">
            <wp:extent cx="5940840" cy="4586067"/>
            <wp:effectExtent l="0" t="0" r="3175" b="508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62484" cy="460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8664C9" w:rsidR="005474F7" w:rsidP="005474F7" w:rsidRDefault="005474F7" w14:paraId="49E5089A" w14:textId="5A8C7275">
      <w:pPr>
        <w:pStyle w:val="Heading4"/>
        <w:rPr>
          <w:rFonts w:asciiTheme="minorHAnsi" w:hAnsiTheme="minorHAnsi" w:cstheme="minorHAnsi"/>
        </w:rPr>
      </w:pPr>
      <w:r w:rsidRPr="008664C9">
        <w:rPr>
          <w:rFonts w:asciiTheme="minorHAnsi" w:hAnsiTheme="minorHAnsi" w:cstheme="minorHAnsi"/>
        </w:rPr>
        <w:lastRenderedPageBreak/>
        <w:t>Trusted Origins</w:t>
      </w:r>
    </w:p>
    <w:p w:rsidR="005474F7" w:rsidP="005474F7" w:rsidRDefault="005474F7" w14:paraId="590FD688" w14:textId="4FA60C0D"/>
    <w:p w:rsidR="005474F7" w:rsidP="005474F7" w:rsidRDefault="00092495" w14:paraId="30293719" w14:textId="1E2B50BD">
      <w:r>
        <w:rPr>
          <w:noProof/>
        </w:rPr>
        <w:drawing>
          <wp:inline distT="0" distB="0" distL="0" distR="0" wp14:anchorId="0C62BAC8" wp14:editId="7611A672">
            <wp:extent cx="5943600" cy="2244725"/>
            <wp:effectExtent l="0" t="0" r="0" b="317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4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5A0" w:rsidP="00F925A0" w:rsidRDefault="00F925A0" w14:paraId="58EFB417" w14:textId="77777777"/>
    <w:p w:rsidR="00AC6620" w:rsidP="00F925A0" w:rsidRDefault="00AC6620" w14:paraId="6E4E86E6" w14:textId="77777777"/>
    <w:p w:rsidR="00F925A0" w:rsidP="005474F7" w:rsidRDefault="00F925A0" w14:paraId="359189FB" w14:textId="77777777"/>
    <w:p w:rsidR="00092495" w:rsidP="005474F7" w:rsidRDefault="00925664" w14:paraId="1A970502" w14:textId="1977C06A">
      <w:r>
        <w:rPr>
          <w:noProof/>
        </w:rPr>
        <w:drawing>
          <wp:inline distT="0" distB="0" distL="0" distR="0" wp14:anchorId="78446572" wp14:editId="4E7694A0">
            <wp:extent cx="5943600" cy="3446585"/>
            <wp:effectExtent l="0" t="0" r="0" b="190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45473" cy="3447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64" w:rsidP="005474F7" w:rsidRDefault="00925664" w14:paraId="221D511E" w14:textId="1A608970"/>
    <w:p w:rsidR="006F40D0" w:rsidP="005474F7" w:rsidRDefault="006F40D0" w14:paraId="7E22E10D" w14:textId="77777777"/>
    <w:p w:rsidR="006F40D0" w:rsidP="006F40D0" w:rsidRDefault="002A148A" w14:paraId="6382A2DC" w14:textId="155351E2">
      <w:pPr>
        <w:pStyle w:val="Heading1"/>
      </w:pPr>
      <w:bookmarkStart w:name="_Toc109315143" w:id="21"/>
      <w:r>
        <w:lastRenderedPageBreak/>
        <w:t>Functional Diagram &amp; Flow</w:t>
      </w:r>
      <w:bookmarkEnd w:id="21"/>
    </w:p>
    <w:p w:rsidRPr="008664C9" w:rsidR="001628CF" w:rsidP="001628CF" w:rsidRDefault="001628CF" w14:paraId="44105FE8" w14:textId="7705BAE7">
      <w:pPr>
        <w:pStyle w:val="Heading2"/>
      </w:pPr>
      <w:bookmarkStart w:name="_Toc109315144" w:id="22"/>
      <w:r>
        <w:t>Flow Diagram</w:t>
      </w:r>
      <w:bookmarkEnd w:id="22"/>
    </w:p>
    <w:p w:rsidRPr="001628CF" w:rsidR="001628CF" w:rsidP="001628CF" w:rsidRDefault="001628CF" w14:paraId="0E1483C9" w14:textId="77777777"/>
    <w:p w:rsidR="005B45EE" w:rsidP="005B45EE" w:rsidRDefault="005B45EE" w14:paraId="5EF63713" w14:textId="77777777"/>
    <w:p w:rsidR="005B45EE" w:rsidP="005B45EE" w:rsidRDefault="008779BE" w14:paraId="273475A8" w14:textId="3D37603E">
      <w:r>
        <w:object w:dxaOrig="15191" w:dyaOrig="6321" w14:anchorId="6E8C4B44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67.9pt;height:205.45pt" o:ole="" type="#_x0000_t75">
            <v:imagedata o:title="" r:id="rId99"/>
          </v:shape>
          <o:OLEObject Type="Embed" ProgID="Visio.Drawing.15" ShapeID="_x0000_i1025" DrawAspect="Content" ObjectID="_1720278665" r:id="rId100"/>
        </w:object>
      </w:r>
    </w:p>
    <w:p w:rsidR="00281B10" w:rsidP="005B45EE" w:rsidRDefault="00281B10" w14:paraId="4367DDD7" w14:textId="77777777"/>
    <w:p w:rsidRPr="005B45EE" w:rsidR="00281B10" w:rsidP="005B45EE" w:rsidRDefault="00281B10" w14:paraId="2A1C1875" w14:textId="2A20D10E"/>
    <w:p w:rsidRPr="008664C9" w:rsidR="00281B10" w:rsidP="00281B10" w:rsidRDefault="00281B10" w14:paraId="55029F8B" w14:textId="66F425D2">
      <w:pPr>
        <w:pStyle w:val="Heading2"/>
      </w:pPr>
      <w:bookmarkStart w:name="_Toc109315145" w:id="23"/>
      <w:r>
        <w:t>Process Flow</w:t>
      </w:r>
      <w:bookmarkEnd w:id="23"/>
    </w:p>
    <w:p w:rsidR="006F40D0" w:rsidP="005474F7" w:rsidRDefault="006F40D0" w14:paraId="5106DD77" w14:textId="77777777"/>
    <w:tbl>
      <w:tblPr>
        <w:tblW w:w="5000" w:type="pct"/>
        <w:tblBorders>
          <w:top w:val="single" w:color="A3A3A3" w:sz="8" w:space="0"/>
          <w:left w:val="single" w:color="A3A3A3" w:sz="8" w:space="0"/>
          <w:bottom w:val="single" w:color="A3A3A3" w:sz="8" w:space="0"/>
          <w:right w:val="single" w:color="A3A3A3" w:sz="8" w:space="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80"/>
        <w:gridCol w:w="8260"/>
      </w:tblGrid>
      <w:tr w:rsidR="008779BE" w:rsidTr="002B3A30" w14:paraId="2524BFEF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shd w:val="clear" w:color="auto" w:fill="007DC1" w:themeFill="accent1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8779BE" w:rsidP="002B3A30" w:rsidRDefault="008779BE" w14:paraId="3000CA3B" w14:textId="77777777">
            <w:pPr>
              <w:spacing w:line="276" w:lineRule="auto"/>
              <w:rPr>
                <w:rFonts w:ascii="Arial" w:hAnsi="Arial" w:cs="Arial"/>
                <w:b/>
                <w:bCs/>
                <w:color w:val="F2F2F2" w:themeColor="background1" w:themeShade="F2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2F2F2" w:themeColor="background1" w:themeShade="F2"/>
                <w:sz w:val="20"/>
                <w:szCs w:val="20"/>
              </w:rPr>
              <w:t xml:space="preserve">Steps# 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shd w:val="clear" w:color="auto" w:fill="007DC1" w:themeFill="accent1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8779BE" w:rsidP="002B3A30" w:rsidRDefault="008779BE" w14:paraId="295B0D94" w14:textId="77777777">
            <w:pPr>
              <w:spacing w:line="276" w:lineRule="auto"/>
              <w:rPr>
                <w:rFonts w:ascii="Arial" w:hAnsi="Arial" w:cs="Arial"/>
                <w:b/>
                <w:bCs/>
                <w:color w:val="F2F2F2" w:themeColor="background1" w:themeShade="F2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2F2F2" w:themeColor="background1" w:themeShade="F2"/>
                <w:sz w:val="20"/>
                <w:szCs w:val="20"/>
              </w:rPr>
              <w:t>Description</w:t>
            </w:r>
          </w:p>
        </w:tc>
      </w:tr>
      <w:tr w:rsidRPr="000A22C0" w:rsidR="008779BE" w:rsidTr="002B3A30" w14:paraId="6A0C57FE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Pr="00A33861" w:rsidR="008779BE" w:rsidP="002B3A30" w:rsidRDefault="008779BE" w14:paraId="0DE3ED26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A33861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Pr="008D4AA3" w:rsidR="008779BE" w:rsidP="002B3A30" w:rsidRDefault="008779BE" w14:paraId="7C0D7C8E" w14:textId="607D055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D4AA3">
              <w:rPr>
                <w:rFonts w:ascii="Arial" w:hAnsi="Arial" w:cs="Arial"/>
                <w:sz w:val="20"/>
                <w:szCs w:val="20"/>
              </w:rPr>
              <w:t xml:space="preserve">External users try to access </w:t>
            </w:r>
            <w:r w:rsidR="009860F6">
              <w:rPr>
                <w:rFonts w:ascii="Arial" w:hAnsi="Arial" w:cs="Arial"/>
                <w:sz w:val="20"/>
                <w:szCs w:val="20"/>
              </w:rPr>
              <w:t>Data Insights</w:t>
            </w:r>
            <w:r w:rsidRPr="008D4AA3">
              <w:rPr>
                <w:rFonts w:ascii="Arial" w:hAnsi="Arial" w:cs="Arial"/>
                <w:sz w:val="20"/>
                <w:szCs w:val="20"/>
              </w:rPr>
              <w:t xml:space="preserve"> application URL in browser through internet.</w:t>
            </w:r>
          </w:p>
          <w:p w:rsidRPr="000A22C0" w:rsidR="008779BE" w:rsidP="002B3A30" w:rsidRDefault="008779BE" w14:paraId="2C7044CE" w14:textId="77777777">
            <w:pPr>
              <w:pStyle w:val="ListParagraph"/>
              <w:ind w:left="720"/>
              <w:jc w:val="both"/>
              <w:rPr>
                <w:lang w:val="en-IN" w:eastAsia="en-IN"/>
              </w:rPr>
            </w:pPr>
          </w:p>
        </w:tc>
      </w:tr>
      <w:tr w:rsidRPr="002B33A5" w:rsidR="008779BE" w:rsidTr="002B3A30" w14:paraId="32ED50F7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A33861" w:rsidR="008779BE" w:rsidP="002B3A30" w:rsidRDefault="008779BE" w14:paraId="76989E36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8D4AA3" w:rsidR="008779BE" w:rsidP="002B3A30" w:rsidRDefault="009860F6" w14:paraId="57FA6FE2" w14:textId="041AF2A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ata Insights</w:t>
            </w:r>
            <w:r w:rsidRPr="008D4AA3" w:rsidR="008779BE">
              <w:rPr>
                <w:rFonts w:ascii="Arial" w:hAnsi="Arial" w:cs="Arial"/>
                <w:sz w:val="20"/>
                <w:szCs w:val="20"/>
              </w:rPr>
              <w:t xml:space="preserve"> is SPA and integrated with Okta using OIDC PKCE integration pattern. </w:t>
            </w:r>
            <w:r>
              <w:rPr>
                <w:rFonts w:ascii="Arial" w:hAnsi="Arial" w:cs="Arial"/>
                <w:sz w:val="20"/>
                <w:szCs w:val="20"/>
              </w:rPr>
              <w:t>Data Insights</w:t>
            </w:r>
            <w:r w:rsidRPr="008D4AA3" w:rsidR="008779BE">
              <w:rPr>
                <w:rFonts w:ascii="Arial" w:hAnsi="Arial" w:cs="Arial"/>
                <w:sz w:val="20"/>
                <w:szCs w:val="20"/>
              </w:rPr>
              <w:t xml:space="preserve"> sends authentication request to Okta OIDC endpoint.</w:t>
            </w:r>
          </w:p>
          <w:p w:rsidRPr="002B33A5" w:rsidR="008779BE" w:rsidP="002B3A30" w:rsidRDefault="008779BE" w14:paraId="3DA30B17" w14:textId="77777777">
            <w:pPr>
              <w:pStyle w:val="ListParagraph"/>
              <w:ind w:left="72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Pr="008D4AA3" w:rsidR="008779BE" w:rsidTr="002B3A30" w14:paraId="07B8E332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A33861" w:rsidR="008779BE" w:rsidP="002B3A30" w:rsidRDefault="008779BE" w14:paraId="5547E4E0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8D4AA3" w:rsidR="008779BE" w:rsidP="002B3A30" w:rsidRDefault="008779BE" w14:paraId="42245AB7" w14:textId="77777777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D4AA3">
              <w:rPr>
                <w:rFonts w:ascii="Arial" w:hAnsi="Arial" w:cs="Arial"/>
                <w:sz w:val="20"/>
                <w:szCs w:val="20"/>
              </w:rPr>
              <w:t>Routing rules are configured in Okta for IDP discovery which redirect user authentication request to appropriate customer’s IDP. Okta prompts user to enter user login.</w:t>
            </w:r>
          </w:p>
        </w:tc>
      </w:tr>
      <w:tr w:rsidRPr="008D4AA3" w:rsidR="008779BE" w:rsidTr="002B3A30" w14:paraId="604FCC05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A33861" w:rsidR="008779BE" w:rsidP="002B3A30" w:rsidRDefault="008779BE" w14:paraId="5AF097EE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8D4AA3" w:rsidR="008779BE" w:rsidP="002B3A30" w:rsidRDefault="008779BE" w14:paraId="5B016A17" w14:textId="77777777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D4AA3">
              <w:rPr>
                <w:rFonts w:ascii="Arial" w:hAnsi="Arial" w:cs="Arial"/>
                <w:sz w:val="20"/>
                <w:szCs w:val="20"/>
              </w:rPr>
              <w:t>User enters his/her user login in email address format on Okta login page.</w:t>
            </w:r>
          </w:p>
        </w:tc>
      </w:tr>
      <w:tr w:rsidRPr="008D4AA3" w:rsidR="008779BE" w:rsidTr="002B3A30" w14:paraId="7C643CB1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A33861" w:rsidR="008779BE" w:rsidP="002B3A30" w:rsidRDefault="008779BE" w14:paraId="7052C995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8D4AA3" w:rsidR="008779BE" w:rsidP="002B3A30" w:rsidRDefault="008779BE" w14:paraId="330C5D4E" w14:textId="77777777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D4AA3">
              <w:rPr>
                <w:rFonts w:ascii="Arial" w:hAnsi="Arial" w:cs="Arial"/>
                <w:sz w:val="20"/>
                <w:szCs w:val="20"/>
              </w:rPr>
              <w:t>Okta is integrated with Customer’s IDP using SAML 2.0 integration pattern. Okta identifies userlogin and redirect user to respective customer’s IDP for authentication as per routing rule.</w:t>
            </w:r>
          </w:p>
        </w:tc>
      </w:tr>
      <w:tr w:rsidRPr="008D4AA3" w:rsidR="008779BE" w:rsidTr="002B3A30" w14:paraId="71CCC663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A33861" w:rsidR="008779BE" w:rsidP="002B3A30" w:rsidRDefault="008779BE" w14:paraId="2C795DD2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8D4AA3" w:rsidR="008779BE" w:rsidP="002B3A30" w:rsidRDefault="008779BE" w14:paraId="4710FD28" w14:textId="77777777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D4AA3">
              <w:rPr>
                <w:rFonts w:ascii="Arial" w:hAnsi="Arial" w:cs="Arial"/>
                <w:sz w:val="20"/>
                <w:szCs w:val="20"/>
              </w:rPr>
              <w:t>Customer’s IDP prompt login page to user and user enters userlogin and password. If customer IDP has enabled MFA, user will be prompted for MFA.</w:t>
            </w:r>
          </w:p>
        </w:tc>
      </w:tr>
      <w:tr w:rsidRPr="008D4AA3" w:rsidR="008779BE" w:rsidTr="002B3A30" w14:paraId="388817EA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A33861" w:rsidR="008779BE" w:rsidP="002B3A30" w:rsidRDefault="008779BE" w14:paraId="57E3C285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8D4AA3" w:rsidR="008779BE" w:rsidP="002B3A30" w:rsidRDefault="008779BE" w14:paraId="57AA3A36" w14:textId="77777777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D4AA3">
              <w:rPr>
                <w:rFonts w:ascii="Arial" w:hAnsi="Arial" w:cs="Arial"/>
                <w:sz w:val="20"/>
                <w:szCs w:val="20"/>
              </w:rPr>
              <w:t>Customer IDP validates user login credential and MFA (if applicable) and sends back SAML assertion back to Okta.</w:t>
            </w:r>
          </w:p>
        </w:tc>
      </w:tr>
      <w:tr w:rsidRPr="008D4AA3" w:rsidR="008779BE" w:rsidTr="002B3A30" w14:paraId="7CD458D6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A33861" w:rsidR="008779BE" w:rsidP="002B3A30" w:rsidRDefault="008779BE" w14:paraId="580A2DDE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8D4AA3" w:rsidR="008779BE" w:rsidP="002B3A30" w:rsidRDefault="008779BE" w14:paraId="198E90E4" w14:textId="77777777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D4AA3">
              <w:rPr>
                <w:rFonts w:ascii="Arial" w:hAnsi="Arial" w:cs="Arial"/>
                <w:sz w:val="20"/>
                <w:szCs w:val="20"/>
              </w:rPr>
              <w:t>Okta will enable JIT</w:t>
            </w:r>
            <w:r>
              <w:rPr>
                <w:rFonts w:ascii="Arial" w:hAnsi="Arial" w:cs="Arial"/>
                <w:sz w:val="20"/>
                <w:szCs w:val="20"/>
              </w:rPr>
              <w:t>P for</w:t>
            </w:r>
            <w:r w:rsidRPr="008D4AA3">
              <w:rPr>
                <w:rFonts w:ascii="Arial" w:hAnsi="Arial" w:cs="Arial"/>
                <w:sz w:val="20"/>
                <w:szCs w:val="20"/>
              </w:rPr>
              <w:t xml:space="preserve"> basic details of user coming into SAML assertion into Okta Directory. Following attributes will be JIT provisioned to Okta through Customer’s IDP.</w:t>
            </w:r>
          </w:p>
          <w:p w:rsidRPr="002B33A5" w:rsidR="008779BE" w:rsidP="008779BE" w:rsidRDefault="008779BE" w14:paraId="0D593C3E" w14:textId="77777777">
            <w:pPr>
              <w:pStyle w:val="ListParagraph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B33A5">
              <w:rPr>
                <w:rFonts w:ascii="Arial" w:hAnsi="Arial" w:cs="Arial"/>
                <w:sz w:val="20"/>
                <w:szCs w:val="20"/>
              </w:rPr>
              <w:t>username – login id of user i.e., email address</w:t>
            </w:r>
          </w:p>
          <w:p w:rsidRPr="002B33A5" w:rsidR="008779BE" w:rsidP="008779BE" w:rsidRDefault="008779BE" w14:paraId="3368DFF4" w14:textId="77777777">
            <w:pPr>
              <w:pStyle w:val="ListParagraph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B33A5">
              <w:rPr>
                <w:rFonts w:ascii="Arial" w:hAnsi="Arial" w:cs="Arial"/>
                <w:sz w:val="20"/>
                <w:szCs w:val="20"/>
              </w:rPr>
              <w:lastRenderedPageBreak/>
              <w:t>display name (typically first name last name)</w:t>
            </w:r>
          </w:p>
          <w:p w:rsidRPr="008D4AA3" w:rsidR="008779BE" w:rsidP="008779BE" w:rsidRDefault="008779BE" w14:paraId="59646DC7" w14:textId="77777777">
            <w:pPr>
              <w:pStyle w:val="ListParagraph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B33A5">
              <w:rPr>
                <w:rFonts w:ascii="Arial" w:hAnsi="Arial" w:cs="Arial"/>
                <w:sz w:val="20"/>
                <w:szCs w:val="20"/>
              </w:rPr>
              <w:t>authorities – Roles (erx-di-view, erx-di-explore, erx-di-customer-admin)</w:t>
            </w:r>
          </w:p>
        </w:tc>
      </w:tr>
      <w:tr w:rsidRPr="008D4AA3" w:rsidR="008779BE" w:rsidTr="002B3A30" w14:paraId="12C46A8A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A33861" w:rsidR="008779BE" w:rsidP="002B3A30" w:rsidRDefault="008779BE" w14:paraId="7960F902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9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8D4AA3" w:rsidR="008779BE" w:rsidP="002B3A30" w:rsidRDefault="008779BE" w14:paraId="183DB7E4" w14:textId="312B7BC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D4AA3">
              <w:rPr>
                <w:rFonts w:ascii="Arial" w:hAnsi="Arial" w:cs="Arial"/>
                <w:sz w:val="20"/>
                <w:szCs w:val="20"/>
              </w:rPr>
              <w:t xml:space="preserve">Okta will create access token with required claims and send back to </w:t>
            </w:r>
            <w:r w:rsidR="009860F6">
              <w:rPr>
                <w:rFonts w:ascii="Arial" w:hAnsi="Arial" w:cs="Arial"/>
                <w:sz w:val="20"/>
                <w:szCs w:val="20"/>
              </w:rPr>
              <w:t>Data Insights</w:t>
            </w:r>
            <w:r w:rsidRPr="008D4AA3">
              <w:rPr>
                <w:rFonts w:ascii="Arial" w:hAnsi="Arial" w:cs="Arial"/>
                <w:sz w:val="20"/>
                <w:szCs w:val="20"/>
              </w:rPr>
              <w:t xml:space="preserve"> application.</w:t>
            </w:r>
          </w:p>
        </w:tc>
      </w:tr>
      <w:tr w:rsidRPr="008D4AA3" w:rsidR="008779BE" w:rsidTr="002B3A30" w14:paraId="53A1F8C2" w14:textId="77777777">
        <w:tc>
          <w:tcPr>
            <w:tcW w:w="578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A33861" w:rsidR="008779BE" w:rsidP="002B3A30" w:rsidRDefault="008779BE" w14:paraId="1437F944" w14:textId="7777777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4422" w:type="pct"/>
            <w:tcBorders>
              <w:top w:val="single" w:color="A3A3A3" w:sz="8" w:space="0"/>
              <w:left w:val="single" w:color="A3A3A3" w:sz="8" w:space="0"/>
              <w:bottom w:val="single" w:color="A3A3A3" w:sz="8" w:space="0"/>
              <w:right w:val="single" w:color="A3A3A3" w:sz="8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:rsidRPr="008D4AA3" w:rsidR="008779BE" w:rsidP="002B3A30" w:rsidRDefault="009860F6" w14:paraId="426263F8" w14:textId="772BEB8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ata Insights</w:t>
            </w:r>
            <w:r w:rsidRPr="008D4AA3" w:rsidR="008779BE">
              <w:rPr>
                <w:rFonts w:ascii="Arial" w:hAnsi="Arial" w:cs="Arial"/>
                <w:sz w:val="20"/>
                <w:szCs w:val="20"/>
              </w:rPr>
              <w:t xml:space="preserve"> receives user’s access token, it will fetch OIDC claims. </w:t>
            </w:r>
            <w:r>
              <w:rPr>
                <w:rFonts w:ascii="Arial" w:hAnsi="Arial" w:cs="Arial"/>
                <w:sz w:val="20"/>
                <w:szCs w:val="20"/>
              </w:rPr>
              <w:t>Data Insights</w:t>
            </w:r>
            <w:r w:rsidRPr="008D4AA3" w:rsidR="008779BE">
              <w:rPr>
                <w:rFonts w:ascii="Arial" w:hAnsi="Arial" w:cs="Arial"/>
                <w:sz w:val="20"/>
                <w:szCs w:val="20"/>
              </w:rPr>
              <w:t xml:space="preserve"> will also derive user realm based on their userlogin domain. User authorization will be performed based on received OIDC claims and derived user realm.</w:t>
            </w:r>
          </w:p>
        </w:tc>
      </w:tr>
    </w:tbl>
    <w:p w:rsidR="00281B10" w:rsidP="005474F7" w:rsidRDefault="00281B10" w14:paraId="42DA46CD" w14:textId="77777777"/>
    <w:p w:rsidR="00A142CE" w:rsidP="00942440" w:rsidRDefault="00792C70" w14:paraId="2C1608DE" w14:textId="096ABEF3">
      <w:pPr>
        <w:pStyle w:val="Heading1"/>
      </w:pPr>
      <w:bookmarkStart w:name="_Toc109315146" w:id="24"/>
      <w:r>
        <w:lastRenderedPageBreak/>
        <w:t>Logging</w:t>
      </w:r>
      <w:bookmarkEnd w:id="24"/>
    </w:p>
    <w:p w:rsidRPr="008664C9" w:rsidR="00792C70" w:rsidP="008664C9" w:rsidRDefault="00792C70" w14:paraId="0B8517ED" w14:textId="77777777">
      <w:pPr>
        <w:pStyle w:val="Heading2"/>
      </w:pPr>
      <w:bookmarkStart w:name="_Toc106981820" w:id="25"/>
      <w:bookmarkStart w:name="_Toc109315147" w:id="26"/>
      <w:r w:rsidRPr="008664C9">
        <w:t>System Logs</w:t>
      </w:r>
      <w:bookmarkEnd w:id="25"/>
      <w:bookmarkEnd w:id="26"/>
    </w:p>
    <w:p w:rsidRPr="00792C70" w:rsidR="00792C70" w:rsidP="00792C70" w:rsidRDefault="00792C70" w14:paraId="5F2C307D" w14:textId="3E2FEE5F"/>
    <w:p w:rsidR="00DE387C" w:rsidP="00946A8D" w:rsidRDefault="00946A8D" w14:paraId="7BE8BEDC" w14:textId="199781B5">
      <w:pPr>
        <w:ind w:left="450"/>
        <w:rPr>
          <w:rFonts w:ascii="Arial" w:hAnsi="Arial" w:cs="Arial"/>
          <w:sz w:val="20"/>
          <w:szCs w:val="20"/>
        </w:rPr>
      </w:pPr>
      <w:r>
        <w:rPr>
          <w:noProof/>
        </w:rPr>
        <w:drawing>
          <wp:inline distT="0" distB="0" distL="0" distR="0" wp14:anchorId="28EA3885" wp14:editId="2CF8E3CB">
            <wp:extent cx="5943600" cy="4184650"/>
            <wp:effectExtent l="0" t="0" r="0" b="635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8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A8D" w:rsidP="00946A8D" w:rsidRDefault="00946A8D" w14:paraId="6457AF7A" w14:textId="3E6A822D">
      <w:pPr>
        <w:ind w:left="450"/>
        <w:rPr>
          <w:rFonts w:ascii="Arial" w:hAnsi="Arial" w:cs="Arial"/>
          <w:sz w:val="20"/>
          <w:szCs w:val="20"/>
        </w:rPr>
      </w:pPr>
    </w:p>
    <w:p w:rsidRPr="00940E1E" w:rsidR="00946A8D" w:rsidP="00946A8D" w:rsidRDefault="00946A8D" w14:paraId="1710D290" w14:textId="79544028">
      <w:pPr>
        <w:ind w:left="450"/>
        <w:rPr>
          <w:rFonts w:ascii="Arial" w:hAnsi="Arial" w:cs="Arial"/>
          <w:sz w:val="20"/>
          <w:szCs w:val="20"/>
        </w:rPr>
      </w:pPr>
      <w:r>
        <w:rPr>
          <w:noProof/>
        </w:rPr>
        <w:drawing>
          <wp:inline distT="0" distB="0" distL="0" distR="0" wp14:anchorId="302E3E0F" wp14:editId="0647D091">
            <wp:extent cx="5943600" cy="3111500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E5" w:rsidP="00D07BE5" w:rsidRDefault="00D07BE5" w14:paraId="639CF7F8" w14:textId="5B09FE09">
      <w:pPr>
        <w:pStyle w:val="Heading1"/>
      </w:pPr>
      <w:bookmarkStart w:name="_Toc109315148" w:id="27"/>
      <w:bookmarkEnd w:id="12"/>
      <w:bookmarkEnd w:id="13"/>
      <w:r>
        <w:lastRenderedPageBreak/>
        <w:t>Test Login</w:t>
      </w:r>
      <w:bookmarkEnd w:id="27"/>
    </w:p>
    <w:p w:rsidR="008640E7" w:rsidP="008640E7" w:rsidRDefault="008640E7" w14:paraId="22D8B37B" w14:textId="77777777"/>
    <w:p w:rsidRPr="00480F8C" w:rsidR="00FD488B" w:rsidP="008640E7" w:rsidRDefault="00480F8C" w14:paraId="789A7E5B" w14:textId="09346A3B">
      <w:pPr>
        <w:rPr>
          <w:rFonts w:ascii="Arial" w:hAnsi="Arial" w:cs="Arial"/>
          <w:b/>
          <w:bCs/>
          <w:sz w:val="20"/>
          <w:szCs w:val="20"/>
        </w:rPr>
      </w:pPr>
      <w:r w:rsidRPr="00480F8C">
        <w:rPr>
          <w:rFonts w:ascii="Arial" w:hAnsi="Arial" w:cs="Arial"/>
          <w:b/>
          <w:bCs/>
          <w:sz w:val="20"/>
          <w:szCs w:val="20"/>
        </w:rPr>
        <w:t>Test user credetails:</w:t>
      </w:r>
    </w:p>
    <w:p w:rsidRPr="00480F8C" w:rsidR="00480F8C" w:rsidP="00480F8C" w:rsidRDefault="00480F8C" w14:paraId="156A55A1" w14:textId="74134B6A">
      <w:pPr>
        <w:rPr>
          <w:rFonts w:ascii="Arial" w:hAnsi="Arial" w:cs="Arial"/>
          <w:sz w:val="20"/>
          <w:szCs w:val="20"/>
        </w:rPr>
      </w:pPr>
      <w:r w:rsidRPr="00480F8C">
        <w:rPr>
          <w:rFonts w:ascii="Arial" w:hAnsi="Arial" w:cs="Arial"/>
          <w:sz w:val="20"/>
          <w:szCs w:val="20"/>
        </w:rPr>
        <w:t>Username</w:t>
      </w:r>
      <w:r>
        <w:rPr>
          <w:rFonts w:ascii="Arial" w:hAnsi="Arial" w:cs="Arial"/>
          <w:sz w:val="20"/>
          <w:szCs w:val="20"/>
        </w:rPr>
        <w:t xml:space="preserve"> </w:t>
      </w:r>
      <w:r w:rsidRPr="00480F8C">
        <w:rPr>
          <w:rFonts w:ascii="Arial" w:hAnsi="Arial" w:cs="Arial"/>
          <w:sz w:val="20"/>
          <w:szCs w:val="20"/>
        </w:rPr>
        <w:t>- test.user@pharmacyservices.com</w:t>
      </w:r>
    </w:p>
    <w:p w:rsidR="00480F8C" w:rsidP="00480F8C" w:rsidRDefault="00480F8C" w14:paraId="29327DF0" w14:textId="4C7B5176">
      <w:pPr>
        <w:rPr>
          <w:rFonts w:ascii="Arial" w:hAnsi="Arial" w:cs="Arial"/>
          <w:sz w:val="20"/>
          <w:szCs w:val="20"/>
        </w:rPr>
      </w:pPr>
      <w:r w:rsidRPr="00480F8C">
        <w:rPr>
          <w:rFonts w:ascii="Arial" w:hAnsi="Arial" w:cs="Arial"/>
          <w:sz w:val="20"/>
          <w:szCs w:val="20"/>
        </w:rPr>
        <w:t>Pass</w:t>
      </w:r>
      <w:r>
        <w:rPr>
          <w:rFonts w:ascii="Arial" w:hAnsi="Arial" w:cs="Arial"/>
          <w:sz w:val="20"/>
          <w:szCs w:val="20"/>
        </w:rPr>
        <w:t xml:space="preserve">word </w:t>
      </w:r>
      <w:r w:rsidRPr="00480F8C">
        <w:rPr>
          <w:rFonts w:ascii="Arial" w:hAnsi="Arial" w:cs="Arial"/>
          <w:sz w:val="20"/>
          <w:szCs w:val="20"/>
        </w:rPr>
        <w:t>- TestTest1234</w:t>
      </w:r>
    </w:p>
    <w:p w:rsidRPr="00480F8C" w:rsidR="00480F8C" w:rsidP="00480F8C" w:rsidRDefault="00480F8C" w14:paraId="362968CE" w14:textId="77777777">
      <w:pPr>
        <w:rPr>
          <w:rFonts w:ascii="Arial" w:hAnsi="Arial" w:cs="Arial"/>
          <w:sz w:val="20"/>
          <w:szCs w:val="20"/>
        </w:rPr>
      </w:pPr>
    </w:p>
    <w:p w:rsidRPr="00A763D6" w:rsidR="008640E7" w:rsidP="008640E7" w:rsidRDefault="008640E7" w14:paraId="7C82BB7D" w14:textId="33FC9F29">
      <w:pPr>
        <w:pStyle w:val="ListParagraph"/>
        <w:numPr>
          <w:ilvl w:val="0"/>
          <w:numId w:val="45"/>
        </w:numPr>
        <w:rPr>
          <w:rFonts w:ascii="Arial" w:hAnsi="Arial" w:cs="Arial"/>
          <w:sz w:val="20"/>
          <w:szCs w:val="20"/>
        </w:rPr>
      </w:pPr>
      <w:r w:rsidRPr="00A763D6">
        <w:rPr>
          <w:rFonts w:ascii="Arial" w:hAnsi="Arial" w:cs="Arial"/>
          <w:sz w:val="20"/>
          <w:szCs w:val="20"/>
        </w:rPr>
        <w:t xml:space="preserve">Access </w:t>
      </w:r>
      <w:r w:rsidR="009860F6">
        <w:rPr>
          <w:rFonts w:ascii="Arial" w:hAnsi="Arial" w:cs="Arial"/>
          <w:sz w:val="20"/>
          <w:szCs w:val="20"/>
        </w:rPr>
        <w:t>Data Insights</w:t>
      </w:r>
      <w:r w:rsidRPr="00A763D6">
        <w:rPr>
          <w:rFonts w:ascii="Arial" w:hAnsi="Arial" w:cs="Arial"/>
          <w:sz w:val="20"/>
          <w:szCs w:val="20"/>
        </w:rPr>
        <w:t xml:space="preserve"> Dev URL</w:t>
      </w:r>
    </w:p>
    <w:p w:rsidR="008640E7" w:rsidP="008640E7" w:rsidRDefault="008640E7" w14:paraId="137CEDFE" w14:textId="77777777"/>
    <w:p w:rsidR="009153C5" w:rsidP="008640E7" w:rsidRDefault="009153C5" w14:paraId="768631C6" w14:textId="1C905E75">
      <w:r>
        <w:rPr>
          <w:noProof/>
        </w:rPr>
        <w:drawing>
          <wp:inline distT="0" distB="0" distL="0" distR="0" wp14:anchorId="69845EE8" wp14:editId="562C8C78">
            <wp:extent cx="5943600" cy="2562860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3C5" w:rsidP="008640E7" w:rsidRDefault="009153C5" w14:paraId="0B5A6B36" w14:textId="77777777"/>
    <w:p w:rsidRPr="00A763D6" w:rsidR="009153C5" w:rsidP="009153C5" w:rsidRDefault="009153C5" w14:paraId="783D20D2" w14:textId="26712E41">
      <w:pPr>
        <w:pStyle w:val="ListParagraph"/>
        <w:numPr>
          <w:ilvl w:val="0"/>
          <w:numId w:val="45"/>
        </w:numPr>
        <w:rPr>
          <w:rFonts w:ascii="Arial" w:hAnsi="Arial" w:cs="Arial"/>
          <w:sz w:val="20"/>
          <w:szCs w:val="20"/>
        </w:rPr>
      </w:pPr>
      <w:r w:rsidRPr="00A763D6">
        <w:rPr>
          <w:rFonts w:ascii="Arial" w:hAnsi="Arial" w:cs="Arial"/>
          <w:sz w:val="20"/>
          <w:szCs w:val="20"/>
        </w:rPr>
        <w:t>Click on Federated Login</w:t>
      </w:r>
    </w:p>
    <w:p w:rsidR="009153C5" w:rsidP="009153C5" w:rsidRDefault="009153C5" w14:paraId="5B653A43" w14:textId="77777777"/>
    <w:p w:rsidRPr="003F1D6B" w:rsidR="0088662A" w:rsidP="009153C5" w:rsidRDefault="0088662A" w14:paraId="750DD5EF" w14:textId="6D51A2A7">
      <w:pPr>
        <w:rPr>
          <w:rFonts w:ascii="Arial" w:hAnsi="Arial" w:cs="Arial"/>
          <w:sz w:val="20"/>
          <w:szCs w:val="20"/>
        </w:rPr>
      </w:pPr>
      <w:r w:rsidRPr="003F1D6B">
        <w:rPr>
          <w:rFonts w:ascii="Arial" w:hAnsi="Arial" w:cs="Arial"/>
          <w:sz w:val="20"/>
          <w:szCs w:val="20"/>
        </w:rPr>
        <w:t>Login redirect to Okta B2B login page</w:t>
      </w:r>
      <w:r w:rsidRPr="003F1D6B" w:rsidR="00137680">
        <w:rPr>
          <w:rFonts w:ascii="Arial" w:hAnsi="Arial" w:cs="Arial"/>
          <w:sz w:val="20"/>
          <w:szCs w:val="20"/>
        </w:rPr>
        <w:t>, enter test userlogin</w:t>
      </w:r>
    </w:p>
    <w:p w:rsidR="00137680" w:rsidP="009153C5" w:rsidRDefault="00137680" w14:paraId="111984DA" w14:textId="77777777"/>
    <w:p w:rsidR="00137680" w:rsidP="009153C5" w:rsidRDefault="00137680" w14:paraId="78CA02DB" w14:textId="6777BEE9">
      <w:r>
        <w:rPr>
          <w:noProof/>
        </w:rPr>
        <w:drawing>
          <wp:inline distT="0" distB="0" distL="0" distR="0" wp14:anchorId="20E04419" wp14:editId="4D6ADB2E">
            <wp:extent cx="5943600" cy="246316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2BB" w:rsidP="009153C5" w:rsidRDefault="002542BB" w14:paraId="77E3E9A7" w14:textId="418570FD"/>
    <w:p w:rsidR="002542BB" w:rsidP="009153C5" w:rsidRDefault="002542BB" w14:paraId="374C5F72" w14:textId="1D17A7DD"/>
    <w:p w:rsidR="002542BB" w:rsidP="009153C5" w:rsidRDefault="002542BB" w14:paraId="2F8F8F7F" w14:textId="3180B62E"/>
    <w:p w:rsidR="002542BB" w:rsidP="009153C5" w:rsidRDefault="002542BB" w14:paraId="31D9E1A5" w14:textId="7B12CBAB"/>
    <w:p w:rsidR="002542BB" w:rsidP="009153C5" w:rsidRDefault="002542BB" w14:paraId="1B1C68B1" w14:textId="2BE914A9"/>
    <w:p w:rsidR="002542BB" w:rsidP="009153C5" w:rsidRDefault="002542BB" w14:paraId="27CA6060" w14:textId="0C2735BA"/>
    <w:p w:rsidR="002542BB" w:rsidP="009153C5" w:rsidRDefault="002542BB" w14:paraId="5744EA26" w14:textId="09D79BE2"/>
    <w:p w:rsidR="002542BB" w:rsidP="009153C5" w:rsidRDefault="002542BB" w14:paraId="2F83EC0B" w14:textId="3939A9E1"/>
    <w:p w:rsidR="002542BB" w:rsidP="009153C5" w:rsidRDefault="002542BB" w14:paraId="7436F7B3" w14:textId="77777777"/>
    <w:p w:rsidRPr="008640E7" w:rsidR="0088662A" w:rsidP="009153C5" w:rsidRDefault="0088662A" w14:paraId="38775624" w14:textId="77777777"/>
    <w:p w:rsidRPr="002542BB" w:rsidR="00D07BE5" w:rsidP="00D240FE" w:rsidRDefault="00AE7700" w14:paraId="6B51B480" w14:textId="095C4E75">
      <w:pPr>
        <w:pStyle w:val="ListParagraph"/>
        <w:numPr>
          <w:ilvl w:val="0"/>
          <w:numId w:val="45"/>
        </w:numPr>
        <w:rPr>
          <w:rFonts w:ascii="Arial" w:hAnsi="Arial" w:cs="Arial"/>
          <w:sz w:val="20"/>
          <w:szCs w:val="20"/>
        </w:rPr>
      </w:pPr>
      <w:r w:rsidRPr="002542BB">
        <w:rPr>
          <w:rFonts w:ascii="Arial" w:hAnsi="Arial" w:cs="Arial"/>
          <w:sz w:val="20"/>
          <w:szCs w:val="20"/>
        </w:rPr>
        <w:t>Login redirected to Test IDP as per routing rule (test</w:t>
      </w:r>
      <w:r w:rsidR="00ED551D">
        <w:rPr>
          <w:rFonts w:ascii="Arial" w:hAnsi="Arial" w:cs="Arial"/>
          <w:sz w:val="20"/>
          <w:szCs w:val="20"/>
        </w:rPr>
        <w:t xml:space="preserve"> </w:t>
      </w:r>
      <w:r w:rsidRPr="002542BB">
        <w:rPr>
          <w:rFonts w:ascii="Arial" w:hAnsi="Arial" w:cs="Arial"/>
          <w:sz w:val="20"/>
          <w:szCs w:val="20"/>
        </w:rPr>
        <w:t>user login domain)</w:t>
      </w:r>
      <w:r w:rsidRPr="002542BB" w:rsidR="00325D66">
        <w:rPr>
          <w:rFonts w:ascii="Arial" w:hAnsi="Arial" w:cs="Arial"/>
          <w:sz w:val="20"/>
          <w:szCs w:val="20"/>
        </w:rPr>
        <w:t xml:space="preserve">. Enter </w:t>
      </w:r>
      <w:r w:rsidRPr="002542BB" w:rsidR="00853EE9">
        <w:rPr>
          <w:rFonts w:ascii="Arial" w:hAnsi="Arial" w:cs="Arial"/>
          <w:sz w:val="20"/>
          <w:szCs w:val="20"/>
        </w:rPr>
        <w:t>test user login and password.</w:t>
      </w:r>
    </w:p>
    <w:p w:rsidR="00AE7700" w:rsidP="00AE7700" w:rsidRDefault="00634467" w14:paraId="5D7179F1" w14:textId="63014608">
      <w:r>
        <w:rPr>
          <w:noProof/>
        </w:rPr>
        <w:drawing>
          <wp:inline distT="0" distB="0" distL="0" distR="0" wp14:anchorId="42E88815" wp14:editId="31E2DE52">
            <wp:extent cx="5943600" cy="26733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7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5D66" w:rsidP="00AE7700" w:rsidRDefault="00325D66" w14:paraId="09B3B2B0" w14:textId="77777777"/>
    <w:p w:rsidRPr="009154E9" w:rsidR="00325D66" w:rsidP="00325D66" w:rsidRDefault="00D54AF3" w14:paraId="5AA4688F" w14:textId="376B8BD3">
      <w:pPr>
        <w:pStyle w:val="ListParagraph"/>
        <w:numPr>
          <w:ilvl w:val="0"/>
          <w:numId w:val="45"/>
        </w:numPr>
        <w:rPr>
          <w:rFonts w:ascii="Arial" w:hAnsi="Arial" w:cs="Arial"/>
          <w:sz w:val="20"/>
          <w:szCs w:val="20"/>
        </w:rPr>
      </w:pPr>
      <w:r w:rsidRPr="009154E9">
        <w:rPr>
          <w:rFonts w:ascii="Arial" w:hAnsi="Arial" w:cs="Arial"/>
          <w:sz w:val="20"/>
          <w:szCs w:val="20"/>
        </w:rPr>
        <w:t>Test IDP validates user credential and send back response to Okta B2B.</w:t>
      </w:r>
    </w:p>
    <w:p w:rsidRPr="009154E9" w:rsidR="00E6080F" w:rsidP="00E6080F" w:rsidRDefault="00D54AF3" w14:paraId="6139C261" w14:textId="24C743A6">
      <w:pPr>
        <w:pStyle w:val="ListParagraph"/>
        <w:numPr>
          <w:ilvl w:val="0"/>
          <w:numId w:val="45"/>
        </w:numPr>
        <w:rPr>
          <w:rFonts w:ascii="Arial" w:hAnsi="Arial" w:cs="Arial"/>
          <w:sz w:val="20"/>
          <w:szCs w:val="20"/>
        </w:rPr>
      </w:pPr>
      <w:r w:rsidRPr="009154E9">
        <w:rPr>
          <w:rFonts w:ascii="Arial" w:hAnsi="Arial" w:cs="Arial"/>
          <w:sz w:val="20"/>
          <w:szCs w:val="20"/>
        </w:rPr>
        <w:t xml:space="preserve">Okta B2B sends </w:t>
      </w:r>
      <w:r w:rsidRPr="009154E9" w:rsidR="007E12BF">
        <w:rPr>
          <w:rFonts w:ascii="Arial" w:hAnsi="Arial" w:cs="Arial"/>
          <w:sz w:val="20"/>
          <w:szCs w:val="20"/>
        </w:rPr>
        <w:t xml:space="preserve">access token </w:t>
      </w:r>
      <w:r w:rsidRPr="009154E9" w:rsidR="00E6080F">
        <w:rPr>
          <w:rFonts w:ascii="Arial" w:hAnsi="Arial" w:cs="Arial"/>
          <w:sz w:val="20"/>
          <w:szCs w:val="20"/>
        </w:rPr>
        <w:t xml:space="preserve">to </w:t>
      </w:r>
      <w:r w:rsidR="009860F6">
        <w:rPr>
          <w:rFonts w:ascii="Arial" w:hAnsi="Arial" w:cs="Arial"/>
          <w:sz w:val="20"/>
          <w:szCs w:val="20"/>
        </w:rPr>
        <w:t>Data Insights</w:t>
      </w:r>
      <w:r w:rsidRPr="009154E9" w:rsidR="00E6080F">
        <w:rPr>
          <w:rFonts w:ascii="Arial" w:hAnsi="Arial" w:cs="Arial"/>
          <w:sz w:val="20"/>
          <w:szCs w:val="20"/>
        </w:rPr>
        <w:t>.</w:t>
      </w:r>
    </w:p>
    <w:p w:rsidRPr="009154E9" w:rsidR="00E6080F" w:rsidP="00E6080F" w:rsidRDefault="009860F6" w14:paraId="5BE58B9F" w14:textId="06570347">
      <w:pPr>
        <w:pStyle w:val="ListParagraph"/>
        <w:numPr>
          <w:ilvl w:val="0"/>
          <w:numId w:val="4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ata Insights</w:t>
      </w:r>
      <w:r w:rsidRPr="009154E9" w:rsidR="00E6080F">
        <w:rPr>
          <w:rFonts w:ascii="Arial" w:hAnsi="Arial" w:cs="Arial"/>
          <w:sz w:val="20"/>
          <w:szCs w:val="20"/>
        </w:rPr>
        <w:t xml:space="preserve"> authorize user based on claims and </w:t>
      </w:r>
      <w:r w:rsidRPr="009154E9" w:rsidR="00CF0C09">
        <w:rPr>
          <w:rFonts w:ascii="Arial" w:hAnsi="Arial" w:cs="Arial"/>
          <w:sz w:val="20"/>
          <w:szCs w:val="20"/>
        </w:rPr>
        <w:t xml:space="preserve">present </w:t>
      </w:r>
      <w:r w:rsidRPr="009154E9" w:rsidR="000C13E8">
        <w:rPr>
          <w:rFonts w:ascii="Arial" w:hAnsi="Arial" w:cs="Arial"/>
          <w:sz w:val="20"/>
          <w:szCs w:val="20"/>
        </w:rPr>
        <w:t>authorized page to user.</w:t>
      </w:r>
    </w:p>
    <w:p w:rsidR="000C13E8" w:rsidP="000C13E8" w:rsidRDefault="000C13E8" w14:paraId="6C74B660" w14:textId="77777777"/>
    <w:p w:rsidR="000B7C9D" w:rsidP="000C13E8" w:rsidRDefault="003B260A" w14:paraId="7E73B110" w14:textId="39DFBB5C">
      <w:r>
        <w:rPr>
          <w:noProof/>
        </w:rPr>
        <w:drawing>
          <wp:inline distT="0" distB="0" distL="0" distR="0" wp14:anchorId="572389F1" wp14:editId="17F26FA6">
            <wp:extent cx="5943600" cy="2455545"/>
            <wp:effectExtent l="0" t="0" r="0" b="190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60A" w:rsidP="000C13E8" w:rsidRDefault="003B260A" w14:paraId="24D5A501" w14:textId="77777777"/>
    <w:p w:rsidR="003B260A" w:rsidP="000C13E8" w:rsidRDefault="003B260A" w14:paraId="1B9449A3" w14:textId="77777777"/>
    <w:p w:rsidR="00015885" w:rsidP="00015885" w:rsidRDefault="0010604B" w14:paraId="7A44D16B" w14:textId="3845AB5F">
      <w:pPr>
        <w:pStyle w:val="Heading1"/>
      </w:pPr>
      <w:bookmarkStart w:name="_Toc109315149" w:id="28"/>
      <w:r>
        <w:lastRenderedPageBreak/>
        <w:t>Common</w:t>
      </w:r>
      <w:r w:rsidR="004D6DB0">
        <w:t xml:space="preserve"> </w:t>
      </w:r>
      <w:r w:rsidR="002D0E53">
        <w:t>Error/</w:t>
      </w:r>
      <w:r w:rsidR="004D6DB0">
        <w:t>Issues:</w:t>
      </w:r>
      <w:bookmarkEnd w:id="28"/>
    </w:p>
    <w:p w:rsidR="004D6DB0" w:rsidP="004D6DB0" w:rsidRDefault="004D6DB0" w14:paraId="0C41C7DF" w14:textId="77777777"/>
    <w:p w:rsidRPr="008114D7" w:rsidR="004D6DB0" w:rsidP="004D6DB0" w:rsidRDefault="00051A58" w14:paraId="7EB9117D" w14:textId="376EE4FE">
      <w:pPr>
        <w:rPr>
          <w:rFonts w:ascii="Arial" w:hAnsi="Arial" w:cs="Arial"/>
          <w:sz w:val="20"/>
          <w:szCs w:val="20"/>
        </w:rPr>
      </w:pPr>
      <w:r w:rsidRPr="00051A58">
        <w:rPr>
          <w:rFonts w:ascii="Arial" w:hAnsi="Arial" w:cs="Arial"/>
          <w:b/>
          <w:bCs/>
          <w:sz w:val="22"/>
          <w:szCs w:val="22"/>
        </w:rPr>
        <w:t>1 -</w:t>
      </w:r>
      <w:r>
        <w:rPr>
          <w:rFonts w:ascii="Arial" w:hAnsi="Arial" w:cs="Arial"/>
          <w:sz w:val="20"/>
          <w:szCs w:val="20"/>
        </w:rPr>
        <w:t xml:space="preserve"> </w:t>
      </w:r>
      <w:r w:rsidRPr="008114D7" w:rsidR="004F549B">
        <w:rPr>
          <w:rFonts w:ascii="Arial" w:hAnsi="Arial" w:cs="Arial"/>
          <w:sz w:val="20"/>
          <w:szCs w:val="20"/>
        </w:rPr>
        <w:t xml:space="preserve">If user don’t have access to the </w:t>
      </w:r>
      <w:r w:rsidR="0000596A">
        <w:rPr>
          <w:rFonts w:ascii="Arial" w:hAnsi="Arial" w:cs="Arial"/>
          <w:sz w:val="20"/>
          <w:szCs w:val="20"/>
        </w:rPr>
        <w:t>appropriate IDP/</w:t>
      </w:r>
      <w:r w:rsidRPr="008114D7" w:rsidR="004F549B">
        <w:rPr>
          <w:rFonts w:ascii="Arial" w:hAnsi="Arial" w:cs="Arial"/>
          <w:sz w:val="20"/>
          <w:szCs w:val="20"/>
        </w:rPr>
        <w:t>application</w:t>
      </w:r>
      <w:r w:rsidR="0000596A">
        <w:rPr>
          <w:rFonts w:ascii="Arial" w:hAnsi="Arial" w:cs="Arial"/>
          <w:sz w:val="20"/>
          <w:szCs w:val="20"/>
        </w:rPr>
        <w:t xml:space="preserve">, the below </w:t>
      </w:r>
      <w:r w:rsidR="00345610">
        <w:rPr>
          <w:rFonts w:ascii="Arial" w:hAnsi="Arial" w:cs="Arial"/>
          <w:sz w:val="20"/>
          <w:szCs w:val="20"/>
        </w:rPr>
        <w:t xml:space="preserve">okta </w:t>
      </w:r>
      <w:r w:rsidR="0000596A">
        <w:rPr>
          <w:rFonts w:ascii="Arial" w:hAnsi="Arial" w:cs="Arial"/>
          <w:sz w:val="20"/>
          <w:szCs w:val="20"/>
        </w:rPr>
        <w:t>error page appears.</w:t>
      </w:r>
    </w:p>
    <w:p w:rsidR="004F549B" w:rsidP="004D6DB0" w:rsidRDefault="004F549B" w14:paraId="1B0F61F5" w14:textId="77777777"/>
    <w:p w:rsidRPr="004D6DB0" w:rsidR="004F549B" w:rsidP="004D6DB0" w:rsidRDefault="008114D7" w14:paraId="4C565625" w14:textId="3AF1C62E">
      <w:r>
        <w:rPr>
          <w:noProof/>
        </w:rPr>
        <w:drawing>
          <wp:inline distT="0" distB="0" distL="0" distR="0" wp14:anchorId="684CAF05" wp14:editId="7BE96708">
            <wp:extent cx="5943600" cy="324260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948867" cy="3245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BCF" w:rsidP="000C13E8" w:rsidRDefault="00236BCF" w14:paraId="7D0A6182" w14:textId="77777777">
      <w:pPr>
        <w:rPr>
          <w:rFonts w:ascii="Arial" w:hAnsi="Arial" w:cs="Arial"/>
          <w:b/>
          <w:bCs/>
          <w:sz w:val="22"/>
          <w:szCs w:val="22"/>
        </w:rPr>
      </w:pPr>
    </w:p>
    <w:p w:rsidR="00504B79" w:rsidP="000C13E8" w:rsidRDefault="00051A58" w14:paraId="3AD53AD8" w14:textId="44229066">
      <w:r w:rsidRPr="00051A58">
        <w:rPr>
          <w:rFonts w:ascii="Arial" w:hAnsi="Arial" w:cs="Arial"/>
          <w:b/>
          <w:bCs/>
          <w:sz w:val="22"/>
          <w:szCs w:val="22"/>
        </w:rPr>
        <w:t xml:space="preserve">2 </w:t>
      </w:r>
      <w:r w:rsidR="004F2241">
        <w:rPr>
          <w:rFonts w:ascii="Arial" w:hAnsi="Arial" w:cs="Arial"/>
          <w:b/>
          <w:bCs/>
          <w:sz w:val="22"/>
          <w:szCs w:val="22"/>
        </w:rPr>
        <w:t>–</w:t>
      </w:r>
      <w:r>
        <w:rPr>
          <w:rFonts w:ascii="Arial" w:hAnsi="Arial" w:cs="Arial"/>
          <w:sz w:val="20"/>
          <w:szCs w:val="20"/>
        </w:rPr>
        <w:t xml:space="preserve"> </w:t>
      </w:r>
      <w:r w:rsidR="004F2241">
        <w:rPr>
          <w:rFonts w:ascii="Arial" w:hAnsi="Arial" w:cs="Arial"/>
          <w:sz w:val="20"/>
          <w:szCs w:val="20"/>
        </w:rPr>
        <w:t xml:space="preserve">Due to the old cache or cookies </w:t>
      </w:r>
      <w:r w:rsidR="006C1858">
        <w:rPr>
          <w:rFonts w:ascii="Arial" w:hAnsi="Arial" w:cs="Arial"/>
          <w:sz w:val="20"/>
          <w:szCs w:val="20"/>
        </w:rPr>
        <w:t xml:space="preserve">below </w:t>
      </w:r>
      <w:r w:rsidRPr="00051A58" w:rsidR="00504B79">
        <w:rPr>
          <w:rFonts w:ascii="Arial" w:hAnsi="Arial" w:cs="Arial"/>
          <w:sz w:val="20"/>
          <w:szCs w:val="20"/>
        </w:rPr>
        <w:t xml:space="preserve">error page appears </w:t>
      </w:r>
      <w:r w:rsidR="006C1858">
        <w:rPr>
          <w:rFonts w:ascii="Arial" w:hAnsi="Arial" w:cs="Arial"/>
          <w:sz w:val="20"/>
          <w:szCs w:val="20"/>
        </w:rPr>
        <w:t xml:space="preserve">sometime. In this case, usr need to </w:t>
      </w:r>
      <w:r w:rsidR="009E1B71">
        <w:rPr>
          <w:rFonts w:ascii="Arial" w:hAnsi="Arial" w:cs="Arial"/>
          <w:sz w:val="20"/>
          <w:szCs w:val="20"/>
        </w:rPr>
        <w:t>try in a new browser session or bu clearing the cache/cookies.</w:t>
      </w:r>
      <w:r w:rsidRPr="00051A58" w:rsidR="00504B79">
        <w:rPr>
          <w:rFonts w:ascii="Arial" w:hAnsi="Arial" w:cs="Arial"/>
          <w:sz w:val="20"/>
          <w:szCs w:val="20"/>
        </w:rPr>
        <w:br/>
      </w:r>
      <w:r w:rsidR="00504B79">
        <w:br/>
      </w:r>
      <w:r w:rsidR="00504B79">
        <w:rPr>
          <w:noProof/>
        </w:rPr>
        <w:drawing>
          <wp:inline distT="0" distB="0" distL="0" distR="0" wp14:anchorId="6152A874" wp14:editId="6869758A">
            <wp:extent cx="4305300" cy="3692769"/>
            <wp:effectExtent l="0" t="0" r="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308969" cy="369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DC5" w:rsidP="000C13E8" w:rsidRDefault="00792DC5" w14:paraId="0372B838" w14:textId="77777777"/>
    <w:p w:rsidR="00883D91" w:rsidP="000C13E8" w:rsidRDefault="00883D91" w14:paraId="226EFDD5" w14:textId="56370CA3">
      <w:pPr>
        <w:rPr>
          <w:rFonts w:ascii="Arial" w:hAnsi="Arial" w:cs="Arial"/>
          <w:sz w:val="20"/>
          <w:szCs w:val="20"/>
        </w:rPr>
      </w:pPr>
      <w:r w:rsidRPr="00792DC5">
        <w:rPr>
          <w:rFonts w:ascii="Arial" w:hAnsi="Arial" w:cs="Arial"/>
          <w:b/>
          <w:bCs/>
          <w:sz w:val="22"/>
          <w:szCs w:val="22"/>
        </w:rPr>
        <w:t xml:space="preserve">3 </w:t>
      </w:r>
      <w:r w:rsidRPr="00792DC5">
        <w:rPr>
          <w:rFonts w:ascii="Arial" w:hAnsi="Arial" w:cs="Arial"/>
          <w:b/>
          <w:bCs/>
          <w:sz w:val="20"/>
          <w:szCs w:val="20"/>
        </w:rPr>
        <w:t>–</w:t>
      </w:r>
      <w:r w:rsidRPr="00792DC5">
        <w:rPr>
          <w:rFonts w:ascii="Arial" w:hAnsi="Arial" w:cs="Arial"/>
          <w:sz w:val="20"/>
          <w:szCs w:val="20"/>
        </w:rPr>
        <w:t xml:space="preserve"> If the </w:t>
      </w:r>
      <w:r w:rsidRPr="00792DC5" w:rsidR="00792DC5">
        <w:rPr>
          <w:rFonts w:ascii="Arial" w:hAnsi="Arial" w:cs="Arial"/>
          <w:sz w:val="20"/>
          <w:szCs w:val="20"/>
        </w:rPr>
        <w:t>user’s account password has expired or not reset, the below error screen could occur.</w:t>
      </w:r>
    </w:p>
    <w:p w:rsidRPr="00792DC5" w:rsidR="002C294F" w:rsidP="000C13E8" w:rsidRDefault="002C294F" w14:paraId="6DC01109" w14:textId="4301704C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In this case, user need to reset the password</w:t>
      </w:r>
      <w:r w:rsidR="00E51035">
        <w:rPr>
          <w:rFonts w:ascii="Arial" w:hAnsi="Arial" w:cs="Arial"/>
          <w:sz w:val="20"/>
          <w:szCs w:val="20"/>
        </w:rPr>
        <w:t>.</w:t>
      </w:r>
    </w:p>
    <w:p w:rsidR="00792DC5" w:rsidP="000C13E8" w:rsidRDefault="00792DC5" w14:paraId="4D098CCA" w14:textId="77777777"/>
    <w:p w:rsidRPr="00D07BE5" w:rsidR="00792DC5" w:rsidP="000C13E8" w:rsidRDefault="00792DC5" w14:paraId="5E84DC3F" w14:textId="460EBA8D">
      <w:r>
        <w:rPr>
          <w:noProof/>
        </w:rPr>
        <w:drawing>
          <wp:inline distT="0" distB="0" distL="0" distR="0" wp14:anchorId="3E177D54" wp14:editId="73E0228D">
            <wp:extent cx="4257675" cy="4002258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258923" cy="4003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Pr="00D07BE5" w:rsidR="00792DC5" w:rsidSect="00101B4B">
      <w:pgSz w:w="12240" w:h="15840" w:code="1"/>
      <w:pgMar w:top="972" w:right="1440" w:bottom="1440" w:left="1440" w:header="432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D07ED2" w:rsidRDefault="00D07ED2" w14:paraId="14547EE4" w14:textId="77777777">
      <w:r>
        <w:separator/>
      </w:r>
    </w:p>
  </w:endnote>
  <w:endnote w:type="continuationSeparator" w:id="0">
    <w:p w:rsidR="00D07ED2" w:rsidRDefault="00D07ED2" w14:paraId="4B6FBEFD" w14:textId="77777777">
      <w:r>
        <w:continuationSeparator/>
      </w:r>
    </w:p>
  </w:endnote>
  <w:endnote w:type="continuationNotice" w:id="1">
    <w:p w:rsidR="00D07ED2" w:rsidRDefault="00D07ED2" w14:paraId="00CB2538" w14:textId="7777777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altName w:val="Segoe UI"/>
    <w:charset w:val="00"/>
    <w:family w:val="swiss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Proxima Nova">
    <w:altName w:val="Tahoma"/>
    <w:charset w:val="00"/>
    <w:family w:val="auto"/>
    <w:pitch w:val="variable"/>
    <w:sig w:usb0="20000287" w:usb1="00000001" w:usb2="00000000" w:usb3="00000000" w:csb0="0000019F" w:csb1="00000000"/>
  </w:font>
  <w:font w:name="Proxima Nova Light">
    <w:altName w:val="Tahoma"/>
    <w:panose1 w:val="00000000000000000000"/>
    <w:charset w:val="00"/>
    <w:family w:val="roman"/>
    <w:notTrueType/>
    <w:pitch w:val="default"/>
  </w:font>
  <w:font w:name="Museo Sans 300">
    <w:altName w:val="Calibri"/>
    <w:panose1 w:val="00000000000000000000"/>
    <w:charset w:val="4D"/>
    <w:family w:val="auto"/>
    <w:notTrueType/>
    <w:pitch w:val="variable"/>
    <w:sig w:usb0="A00000AF" w:usb1="4000004A" w:usb2="00000000" w:usb3="00000000" w:csb0="0000009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7964ED" w:rsidRDefault="007964ED" w14:paraId="69BAD818" w14:textId="7777777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7964ED" w:rsidRDefault="007964ED" w14:paraId="0312C97F" w14:textId="7777777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Pr="00AD0DA0" w:rsidR="007964ED" w:rsidP="00AB0D86" w:rsidRDefault="007964ED" w14:paraId="545F222A" w14:textId="3F14386D">
    <w:pPr>
      <w:pStyle w:val="Footer"/>
      <w:tabs>
        <w:tab w:val="left" w:pos="8145"/>
        <w:tab w:val="right" w:pos="10080"/>
      </w:tabs>
      <w:ind w:left="10080" w:hanging="10080"/>
      <w:rPr>
        <w:sz w:val="16"/>
        <w:szCs w:val="16"/>
      </w:rPr>
    </w:pPr>
    <w:r>
      <w:tab/>
    </w:r>
    <w:r>
      <w:tab/>
    </w:r>
    <w:r>
      <w:tab/>
    </w:r>
    <w:r>
      <w:rPr>
        <w:noProof/>
        <w:sz w:val="16"/>
        <w:szCs w:val="16"/>
      </w:rPr>
      <w:ptab w:alignment="right" w:relativeTo="margin" w:leader="none"/>
    </w:r>
    <w:r w:rsidRPr="00AD0DA0">
      <w:rPr>
        <w:sz w:val="16"/>
        <w:szCs w:val="16"/>
      </w:rPr>
      <w:fldChar w:fldCharType="begin"/>
    </w:r>
    <w:r w:rsidRPr="00AD0DA0">
      <w:rPr>
        <w:sz w:val="16"/>
        <w:szCs w:val="16"/>
      </w:rPr>
      <w:instrText xml:space="preserve"> PAGE   \* MERGEFORMAT </w:instrText>
    </w:r>
    <w:r w:rsidRPr="00AD0DA0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D0DA0">
      <w:rPr>
        <w:noProof/>
        <w:sz w:val="16"/>
        <w:szCs w:val="16"/>
      </w:rPr>
      <w:fldChar w:fldCharType="end"/>
    </w:r>
  </w:p>
  <w:p w:rsidRPr="00AD0DA0" w:rsidR="007964ED" w:rsidP="00AB0D86" w:rsidRDefault="007964ED" w14:paraId="60AE9A12" w14:textId="77777777">
    <w:pPr>
      <w:tabs>
        <w:tab w:val="right" w:pos="10080"/>
        <w:tab w:val="right" w:pos="10872"/>
        <w:tab w:val="right" w:pos="11250"/>
        <w:tab w:val="right" w:pos="11340"/>
      </w:tabs>
      <w:spacing w:line="191" w:lineRule="exact"/>
      <w:rPr>
        <w:rFonts w:ascii="Museo Sans 300" w:hAnsi="Museo Sans 300" w:eastAsia="Museo Sans 300" w:cs="Museo Sans 300"/>
        <w:sz w:val="16"/>
        <w:szCs w:val="16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a14="http://schemas.microsoft.com/office/drawing/2010/main" xmlns:pic="http://schemas.openxmlformats.org/drawingml/2006/picture" mc:Ignorable="w14 w15 w16se w16cid w16 w16cex w16sdtdh wp14">
  <w:p w:rsidR="007964ED" w:rsidRDefault="007964ED" w14:paraId="5DBBFDF2" w14:textId="4D363EC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1" behindDoc="1" locked="0" layoutInCell="1" allowOverlap="1" wp14:anchorId="45B3C708" wp14:editId="1CE75174">
              <wp:simplePos x="0" y="0"/>
              <wp:positionH relativeFrom="page">
                <wp:posOffset>883403</wp:posOffset>
              </wp:positionH>
              <wp:positionV relativeFrom="page">
                <wp:posOffset>9515959</wp:posOffset>
              </wp:positionV>
              <wp:extent cx="196732" cy="287806"/>
              <wp:effectExtent l="0" t="0" r="6985" b="17145"/>
              <wp:wrapNone/>
              <wp:docPr id="4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96732" cy="287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Pr="00804F59" w:rsidR="007964ED" w:rsidRDefault="007964ED" w14:paraId="562580F5" w14:textId="77777777">
                          <w:pPr>
                            <w:pStyle w:val="BodyText"/>
                            <w:spacing w:before="0" w:line="245" w:lineRule="exact"/>
                            <w:ind w:left="40"/>
                            <w:rPr>
                              <w:sz w:val="18"/>
                              <w:szCs w:val="18"/>
                            </w:rPr>
                          </w:pPr>
                          <w:r w:rsidRPr="00804F59">
                            <w:rPr>
                              <w:sz w:val="18"/>
                              <w:szCs w:val="18"/>
                            </w:rPr>
                            <w:fldChar w:fldCharType="begin"/>
                          </w:r>
                          <w:r w:rsidRPr="00804F59">
                            <w:rPr>
                              <w:color w:val="5D5D5D"/>
                              <w:sz w:val="18"/>
                              <w:szCs w:val="18"/>
                            </w:rPr>
                            <w:instrText xml:space="preserve"> PAGE </w:instrText>
                          </w:r>
                          <w:r w:rsidRPr="00804F59">
                            <w:rPr>
                              <w:sz w:val="18"/>
                              <w:szCs w:val="18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color w:val="5D5D5D"/>
                              <w:sz w:val="18"/>
                              <w:szCs w:val="18"/>
                            </w:rPr>
                            <w:t>2</w:t>
                          </w:r>
                          <w:r w:rsidRPr="00804F59">
                            <w:rPr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 w14:anchorId="1DB3D6E2">
            <v:shapetype id="_x0000_t202" coordsize="21600,21600" o:spt="202" path="m,l,21600r21600,l21600,xe" w14:anchorId="45B3C708">
              <v:stroke joinstyle="miter"/>
              <v:path gradientshapeok="t" o:connecttype="rect"/>
            </v:shapetype>
            <v:shape id="_x0000_s1028" style="position:absolute;margin-left:69.55pt;margin-top:749.3pt;width:15.5pt;height:22.65pt;z-index:-251658239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filled="f" stroked="f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">
              <v:textbox inset="0,0,0,0">
                <w:txbxContent>
                  <w:p w:rsidRPr="00804F59" w:rsidR="007964ED" w:rsidRDefault="007964ED" w14:paraId="74E21C83" w14:textId="77777777">
                    <w:pPr>
                      <w:pStyle w:val="BodyText"/>
                      <w:spacing w:before="0" w:line="245" w:lineRule="exact"/>
                      <w:ind w:left="40"/>
                      <w:rPr>
                        <w:sz w:val="18"/>
                        <w:szCs w:val="18"/>
                      </w:rPr>
                    </w:pPr>
                    <w:r w:rsidRPr="00804F59">
                      <w:rPr>
                        <w:sz w:val="18"/>
                        <w:szCs w:val="18"/>
                      </w:rPr>
                      <w:fldChar w:fldCharType="begin"/>
                    </w:r>
                    <w:r w:rsidRPr="00804F59">
                      <w:rPr>
                        <w:color w:val="5D5D5D"/>
                        <w:sz w:val="18"/>
                        <w:szCs w:val="18"/>
                      </w:rPr>
                      <w:instrText xml:space="preserve"> PAGE </w:instrText>
                    </w:r>
                    <w:r w:rsidRPr="00804F59">
                      <w:rPr>
                        <w:sz w:val="18"/>
                        <w:szCs w:val="18"/>
                      </w:rPr>
                      <w:fldChar w:fldCharType="separate"/>
                    </w:r>
                    <w:r>
                      <w:rPr>
                        <w:noProof/>
                        <w:color w:val="5D5D5D"/>
                        <w:sz w:val="18"/>
                        <w:szCs w:val="18"/>
                      </w:rPr>
                      <w:t>2</w:t>
                    </w:r>
                    <w:r w:rsidRPr="00804F59">
                      <w:rPr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8240" behindDoc="1" locked="0" layoutInCell="1" allowOverlap="1" wp14:anchorId="712C96EB" wp14:editId="56A6B606">
          <wp:simplePos x="0" y="0"/>
          <wp:positionH relativeFrom="page">
            <wp:posOffset>152400</wp:posOffset>
          </wp:positionH>
          <wp:positionV relativeFrom="page">
            <wp:posOffset>9668510</wp:posOffset>
          </wp:positionV>
          <wp:extent cx="7467600" cy="99060"/>
          <wp:effectExtent l="0" t="0" r="0" b="0"/>
          <wp:wrapNone/>
          <wp:docPr id="9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67600" cy="990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D07ED2" w:rsidRDefault="00D07ED2" w14:paraId="2FD2166E" w14:textId="77777777">
      <w:r>
        <w:separator/>
      </w:r>
    </w:p>
  </w:footnote>
  <w:footnote w:type="continuationSeparator" w:id="0">
    <w:p w:rsidR="00D07ED2" w:rsidRDefault="00D07ED2" w14:paraId="5E104340" w14:textId="77777777">
      <w:r>
        <w:continuationSeparator/>
      </w:r>
    </w:p>
  </w:footnote>
  <w:footnote w:type="continuationNotice" w:id="1">
    <w:p w:rsidR="00D07ED2" w:rsidRDefault="00D07ED2" w14:paraId="20612A38" w14:textId="7777777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7964ED" w:rsidRDefault="007964ED" w14:paraId="423553BF" w14:textId="777777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7964ED" w:rsidRDefault="007964ED" w14:paraId="658A190A" w14:textId="7777777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16cid w16 w16cex w16sdtdh wp14">
  <w:p w:rsidR="007964ED" w:rsidRDefault="007964ED" w14:paraId="76CF0C4B" w14:textId="2779F6CE">
    <w:pPr>
      <w:pStyle w:val="Header"/>
    </w:pPr>
  </w:p>
  <w:p w:rsidRPr="00AD0DA0" w:rsidR="007964ED" w:rsidP="00AB0D86" w:rsidRDefault="007964ED" w14:paraId="50EA5CD5" w14:textId="37FEDA6B">
    <w:pPr>
      <w:pStyle w:val="Header"/>
      <w:jc w:val="right"/>
      <w:rPr>
        <w:color w:val="DDDDDD" w:themeColor="accent6" w:themeTint="33"/>
      </w:rPr>
    </w:pPr>
    <w:r>
      <w:rPr>
        <w:noProof/>
      </w:rPr>
      <w:drawing>
        <wp:inline distT="0" distB="0" distL="0" distR="0" wp14:anchorId="54E9A126" wp14:editId="21D81C47">
          <wp:extent cx="1595755" cy="543560"/>
          <wp:effectExtent l="19050" t="0" r="4445" b="0"/>
          <wp:docPr id="8" name="Picture 8" descr="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95755" cy="5435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7964ED" w:rsidRDefault="007964ED" w14:paraId="7657B523" w14:textId="77777777">
    <w:pPr>
      <w:spacing w:line="14" w:lineRule="auto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E"/>
    <w:multiLevelType w:val="singleLevel"/>
    <w:tmpl w:val="7C206972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 w15:restartNumberingAfterBreak="0">
    <w:nsid w:val="0825329B"/>
    <w:multiLevelType w:val="hybridMultilevel"/>
    <w:tmpl w:val="EF5A0C7E"/>
    <w:lvl w:ilvl="0" w:tplc="AE1CF4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9D7C01"/>
    <w:multiLevelType w:val="hybridMultilevel"/>
    <w:tmpl w:val="61D6E96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2164C9"/>
    <w:multiLevelType w:val="hybridMultilevel"/>
    <w:tmpl w:val="F9A83F0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1D7508"/>
    <w:multiLevelType w:val="hybridMultilevel"/>
    <w:tmpl w:val="9D229DE0"/>
    <w:lvl w:ilvl="0" w:tplc="36EC7016">
      <w:start w:val="1"/>
      <w:numFmt w:val="decimal"/>
      <w:pStyle w:val="ImageList"/>
      <w:lvlText w:val="Image %1."/>
      <w:lvlJc w:val="left"/>
      <w:pPr>
        <w:ind w:left="144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E5A1E7D"/>
    <w:multiLevelType w:val="hybridMultilevel"/>
    <w:tmpl w:val="9C6EB60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5C329C"/>
    <w:multiLevelType w:val="hybridMultilevel"/>
    <w:tmpl w:val="3586BE4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F">
      <w:start w:val="1"/>
      <w:numFmt w:val="decimal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>
      <w:start w:val="1"/>
      <w:numFmt w:val="decimal"/>
      <w:lvlText w:val="%4."/>
      <w:lvlJc w:val="left"/>
      <w:pPr>
        <w:ind w:left="2880" w:hanging="360"/>
      </w:pPr>
    </w:lvl>
    <w:lvl w:ilvl="4" w:tplc="40090019">
      <w:start w:val="1"/>
      <w:numFmt w:val="lowerLetter"/>
      <w:lvlText w:val="%5."/>
      <w:lvlJc w:val="left"/>
      <w:pPr>
        <w:ind w:left="3600" w:hanging="360"/>
      </w:pPr>
    </w:lvl>
    <w:lvl w:ilvl="5" w:tplc="4009001B">
      <w:start w:val="1"/>
      <w:numFmt w:val="lowerRoman"/>
      <w:lvlText w:val="%6."/>
      <w:lvlJc w:val="right"/>
      <w:pPr>
        <w:ind w:left="4320" w:hanging="180"/>
      </w:pPr>
    </w:lvl>
    <w:lvl w:ilvl="6" w:tplc="4009000F">
      <w:start w:val="1"/>
      <w:numFmt w:val="decimal"/>
      <w:lvlText w:val="%7."/>
      <w:lvlJc w:val="left"/>
      <w:pPr>
        <w:ind w:left="5040" w:hanging="360"/>
      </w:pPr>
    </w:lvl>
    <w:lvl w:ilvl="7" w:tplc="40090019">
      <w:start w:val="1"/>
      <w:numFmt w:val="lowerLetter"/>
      <w:lvlText w:val="%8."/>
      <w:lvlJc w:val="left"/>
      <w:pPr>
        <w:ind w:left="5760" w:hanging="360"/>
      </w:pPr>
    </w:lvl>
    <w:lvl w:ilvl="8" w:tplc="40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6254FBB"/>
    <w:multiLevelType w:val="hybridMultilevel"/>
    <w:tmpl w:val="09485E8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B35DD3"/>
    <w:multiLevelType w:val="multilevel"/>
    <w:tmpl w:val="69487BEA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56DB526F"/>
    <w:multiLevelType w:val="multilevel"/>
    <w:tmpl w:val="93DE4A20"/>
    <w:lvl w:ilvl="0">
      <w:start w:val="1"/>
      <w:numFmt w:val="decimal"/>
      <w:pStyle w:val="Heading1"/>
      <w:lvlText w:val="%1."/>
      <w:lvlJc w:val="left"/>
      <w:pPr>
        <w:ind w:left="450" w:hanging="432"/>
      </w:pPr>
      <w:rPr>
        <w:rFonts w:eastAsia="Calibri" w:asciiTheme="minorHAnsi" w:hAnsiTheme="minorHAnsi" w:cstheme="minorHAnsi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38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26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70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314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58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602" w:hanging="1584"/>
      </w:pPr>
      <w:rPr>
        <w:rFonts w:hint="default"/>
      </w:rPr>
    </w:lvl>
  </w:abstractNum>
  <w:abstractNum w:abstractNumId="10" w15:restartNumberingAfterBreak="0">
    <w:nsid w:val="570820EE"/>
    <w:multiLevelType w:val="hybridMultilevel"/>
    <w:tmpl w:val="F8A0A64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>
      <w:start w:val="1"/>
      <w:numFmt w:val="decimal"/>
      <w:lvlText w:val="%4."/>
      <w:lvlJc w:val="left"/>
      <w:pPr>
        <w:ind w:left="2880" w:hanging="360"/>
      </w:pPr>
    </w:lvl>
    <w:lvl w:ilvl="4" w:tplc="40090019">
      <w:start w:val="1"/>
      <w:numFmt w:val="lowerLetter"/>
      <w:lvlText w:val="%5."/>
      <w:lvlJc w:val="left"/>
      <w:pPr>
        <w:ind w:left="3600" w:hanging="360"/>
      </w:pPr>
    </w:lvl>
    <w:lvl w:ilvl="5" w:tplc="4009001B">
      <w:start w:val="1"/>
      <w:numFmt w:val="lowerRoman"/>
      <w:lvlText w:val="%6."/>
      <w:lvlJc w:val="right"/>
      <w:pPr>
        <w:ind w:left="4320" w:hanging="180"/>
      </w:pPr>
    </w:lvl>
    <w:lvl w:ilvl="6" w:tplc="4009000F">
      <w:start w:val="1"/>
      <w:numFmt w:val="decimal"/>
      <w:lvlText w:val="%7."/>
      <w:lvlJc w:val="left"/>
      <w:pPr>
        <w:ind w:left="5040" w:hanging="360"/>
      </w:pPr>
    </w:lvl>
    <w:lvl w:ilvl="7" w:tplc="40090019">
      <w:start w:val="1"/>
      <w:numFmt w:val="lowerLetter"/>
      <w:lvlText w:val="%8."/>
      <w:lvlJc w:val="left"/>
      <w:pPr>
        <w:ind w:left="5760" w:hanging="360"/>
      </w:pPr>
    </w:lvl>
    <w:lvl w:ilvl="8" w:tplc="40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E6197A"/>
    <w:multiLevelType w:val="hybridMultilevel"/>
    <w:tmpl w:val="3586BE4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F">
      <w:start w:val="1"/>
      <w:numFmt w:val="decimal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>
      <w:start w:val="1"/>
      <w:numFmt w:val="decimal"/>
      <w:lvlText w:val="%4."/>
      <w:lvlJc w:val="left"/>
      <w:pPr>
        <w:ind w:left="2880" w:hanging="360"/>
      </w:pPr>
    </w:lvl>
    <w:lvl w:ilvl="4" w:tplc="40090019">
      <w:start w:val="1"/>
      <w:numFmt w:val="lowerLetter"/>
      <w:lvlText w:val="%5."/>
      <w:lvlJc w:val="left"/>
      <w:pPr>
        <w:ind w:left="3600" w:hanging="360"/>
      </w:pPr>
    </w:lvl>
    <w:lvl w:ilvl="5" w:tplc="4009001B">
      <w:start w:val="1"/>
      <w:numFmt w:val="lowerRoman"/>
      <w:lvlText w:val="%6."/>
      <w:lvlJc w:val="right"/>
      <w:pPr>
        <w:ind w:left="4320" w:hanging="180"/>
      </w:pPr>
    </w:lvl>
    <w:lvl w:ilvl="6" w:tplc="4009000F">
      <w:start w:val="1"/>
      <w:numFmt w:val="decimal"/>
      <w:lvlText w:val="%7."/>
      <w:lvlJc w:val="left"/>
      <w:pPr>
        <w:ind w:left="5040" w:hanging="360"/>
      </w:pPr>
    </w:lvl>
    <w:lvl w:ilvl="7" w:tplc="40090019">
      <w:start w:val="1"/>
      <w:numFmt w:val="lowerLetter"/>
      <w:lvlText w:val="%8."/>
      <w:lvlJc w:val="left"/>
      <w:pPr>
        <w:ind w:left="5760" w:hanging="360"/>
      </w:pPr>
    </w:lvl>
    <w:lvl w:ilvl="8" w:tplc="40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CA4A4E"/>
    <w:multiLevelType w:val="hybridMultilevel"/>
    <w:tmpl w:val="3586BE4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F">
      <w:start w:val="1"/>
      <w:numFmt w:val="decimal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>
      <w:start w:val="1"/>
      <w:numFmt w:val="decimal"/>
      <w:lvlText w:val="%4."/>
      <w:lvlJc w:val="left"/>
      <w:pPr>
        <w:ind w:left="2880" w:hanging="360"/>
      </w:pPr>
    </w:lvl>
    <w:lvl w:ilvl="4" w:tplc="40090019">
      <w:start w:val="1"/>
      <w:numFmt w:val="lowerLetter"/>
      <w:lvlText w:val="%5."/>
      <w:lvlJc w:val="left"/>
      <w:pPr>
        <w:ind w:left="3600" w:hanging="360"/>
      </w:pPr>
    </w:lvl>
    <w:lvl w:ilvl="5" w:tplc="4009001B">
      <w:start w:val="1"/>
      <w:numFmt w:val="lowerRoman"/>
      <w:lvlText w:val="%6."/>
      <w:lvlJc w:val="right"/>
      <w:pPr>
        <w:ind w:left="4320" w:hanging="180"/>
      </w:pPr>
    </w:lvl>
    <w:lvl w:ilvl="6" w:tplc="4009000F">
      <w:start w:val="1"/>
      <w:numFmt w:val="decimal"/>
      <w:lvlText w:val="%7."/>
      <w:lvlJc w:val="left"/>
      <w:pPr>
        <w:ind w:left="5040" w:hanging="360"/>
      </w:pPr>
    </w:lvl>
    <w:lvl w:ilvl="7" w:tplc="40090019">
      <w:start w:val="1"/>
      <w:numFmt w:val="lowerLetter"/>
      <w:lvlText w:val="%8."/>
      <w:lvlJc w:val="left"/>
      <w:pPr>
        <w:ind w:left="5760" w:hanging="360"/>
      </w:pPr>
    </w:lvl>
    <w:lvl w:ilvl="8" w:tplc="40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06843CF"/>
    <w:multiLevelType w:val="hybridMultilevel"/>
    <w:tmpl w:val="1E8E7A36"/>
    <w:lvl w:ilvl="0" w:tplc="ED90520C">
      <w:start w:val="1"/>
      <w:numFmt w:val="bullet"/>
      <w:pStyle w:val="BodyBullets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60E5794A"/>
    <w:multiLevelType w:val="hybridMultilevel"/>
    <w:tmpl w:val="19C4F018"/>
    <w:lvl w:ilvl="0" w:tplc="4FB8D076">
      <w:start w:val="1"/>
      <w:numFmt w:val="bullet"/>
      <w:pStyle w:val="Oktawordbullets"/>
      <w:lvlText w:val=""/>
      <w:lvlJc w:val="left"/>
      <w:pPr>
        <w:ind w:left="2020" w:hanging="360"/>
      </w:pPr>
      <w:rPr>
        <w:rFonts w:hint="default" w:ascii="Symbol" w:hAnsi="Symbol"/>
        <w:color w:val="5D5D5D"/>
        <w:w w:val="102"/>
        <w:sz w:val="21"/>
        <w:szCs w:val="21"/>
      </w:rPr>
    </w:lvl>
    <w:lvl w:ilvl="1" w:tplc="10969674">
      <w:start w:val="1"/>
      <w:numFmt w:val="bullet"/>
      <w:lvlText w:val="•"/>
      <w:lvlJc w:val="left"/>
      <w:pPr>
        <w:ind w:left="3014" w:hanging="360"/>
      </w:pPr>
      <w:rPr>
        <w:rFonts w:hint="default"/>
      </w:rPr>
    </w:lvl>
    <w:lvl w:ilvl="2" w:tplc="520AA0EE">
      <w:start w:val="1"/>
      <w:numFmt w:val="bullet"/>
      <w:lvlText w:val="•"/>
      <w:lvlJc w:val="left"/>
      <w:pPr>
        <w:ind w:left="4008" w:hanging="360"/>
      </w:pPr>
      <w:rPr>
        <w:rFonts w:hint="default"/>
      </w:rPr>
    </w:lvl>
    <w:lvl w:ilvl="3" w:tplc="5E600B90">
      <w:start w:val="1"/>
      <w:numFmt w:val="bullet"/>
      <w:lvlText w:val="•"/>
      <w:lvlJc w:val="left"/>
      <w:pPr>
        <w:ind w:left="5002" w:hanging="360"/>
      </w:pPr>
      <w:rPr>
        <w:rFonts w:hint="default"/>
      </w:rPr>
    </w:lvl>
    <w:lvl w:ilvl="4" w:tplc="17243DB2">
      <w:start w:val="1"/>
      <w:numFmt w:val="bullet"/>
      <w:lvlText w:val="•"/>
      <w:lvlJc w:val="left"/>
      <w:pPr>
        <w:ind w:left="5996" w:hanging="360"/>
      </w:pPr>
      <w:rPr>
        <w:rFonts w:hint="default"/>
      </w:rPr>
    </w:lvl>
    <w:lvl w:ilvl="5" w:tplc="4198B84C">
      <w:start w:val="1"/>
      <w:numFmt w:val="bullet"/>
      <w:lvlText w:val="•"/>
      <w:lvlJc w:val="left"/>
      <w:pPr>
        <w:ind w:left="6990" w:hanging="360"/>
      </w:pPr>
      <w:rPr>
        <w:rFonts w:hint="default"/>
      </w:rPr>
    </w:lvl>
    <w:lvl w:ilvl="6" w:tplc="CE34417C">
      <w:start w:val="1"/>
      <w:numFmt w:val="bullet"/>
      <w:lvlText w:val="•"/>
      <w:lvlJc w:val="left"/>
      <w:pPr>
        <w:ind w:left="7984" w:hanging="360"/>
      </w:pPr>
      <w:rPr>
        <w:rFonts w:hint="default"/>
      </w:rPr>
    </w:lvl>
    <w:lvl w:ilvl="7" w:tplc="7DE8C980">
      <w:start w:val="1"/>
      <w:numFmt w:val="bullet"/>
      <w:lvlText w:val="•"/>
      <w:lvlJc w:val="left"/>
      <w:pPr>
        <w:ind w:left="8978" w:hanging="360"/>
      </w:pPr>
      <w:rPr>
        <w:rFonts w:hint="default"/>
      </w:rPr>
    </w:lvl>
    <w:lvl w:ilvl="8" w:tplc="CCD8F544">
      <w:start w:val="1"/>
      <w:numFmt w:val="bullet"/>
      <w:lvlText w:val="•"/>
      <w:lvlJc w:val="left"/>
      <w:pPr>
        <w:ind w:left="9972" w:hanging="360"/>
      </w:pPr>
      <w:rPr>
        <w:rFonts w:hint="default"/>
      </w:rPr>
    </w:lvl>
  </w:abstractNum>
  <w:num w:numId="1">
    <w:abstractNumId w:val="14"/>
  </w:num>
  <w:num w:numId="2">
    <w:abstractNumId w:val="9"/>
  </w:num>
  <w:num w:numId="3">
    <w:abstractNumId w:val="8"/>
  </w:num>
  <w:num w:numId="4">
    <w:abstractNumId w:val="13"/>
  </w:num>
  <w:num w:numId="5">
    <w:abstractNumId w:val="0"/>
  </w:num>
  <w:num w:numId="6">
    <w:abstractNumId w:val="4"/>
  </w:num>
  <w:num w:numId="7">
    <w:abstractNumId w:val="3"/>
  </w:num>
  <w:num w:numId="8">
    <w:abstractNumId w:val="1"/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</w:num>
  <w:num w:numId="15">
    <w:abstractNumId w:val="9"/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</w:num>
  <w:num w:numId="2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9"/>
  </w:num>
  <w:num w:numId="23">
    <w:abstractNumId w:val="9"/>
  </w:num>
  <w:num w:numId="2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9"/>
  </w:num>
  <w:num w:numId="2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9"/>
  </w:num>
  <w:num w:numId="2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9"/>
  </w:num>
  <w:num w:numId="3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9"/>
  </w:num>
  <w:num w:numId="3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9"/>
  </w:num>
  <w:num w:numId="3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9"/>
  </w:num>
  <w:num w:numId="3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9"/>
  </w:num>
  <w:num w:numId="3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9"/>
  </w:num>
  <w:num w:numId="40">
    <w:abstractNumId w:val="5"/>
  </w:num>
  <w:num w:numId="41">
    <w:abstractNumId w:val="9"/>
  </w:num>
  <w:num w:numId="42">
    <w:abstractNumId w:val="10"/>
  </w:num>
  <w:num w:numId="43">
    <w:abstractNumId w:val="6"/>
  </w:num>
  <w:num w:numId="44">
    <w:abstractNumId w:val="12"/>
  </w:num>
  <w:num w:numId="45">
    <w:abstractNumId w:val="2"/>
  </w:num>
  <w:num w:numId="46">
    <w:abstractNumId w:val="9"/>
  </w:num>
  <w:num w:numId="4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7"/>
  </w:num>
  <w:numIdMacAtCleanup w:val="10"/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p14">
  <w:zoom w:percent="100"/>
  <w:hideSpellingErrors/>
  <w:hideGrammaticalErrors/>
  <w:defaultTabStop w:val="720"/>
  <w:evenAndOddHeaders/>
  <w:drawingGridHorizontalSpacing w:val="110"/>
  <w:drawingGridVerticalSpacing w:val="299"/>
  <w:displayHorizontalDrawingGridEvery w:val="2"/>
  <w:characterSpacingControl w:val="doNotCompress"/>
  <w:hdrShapeDefaults>
    <o:shapedefaults v:ext="edit" spidmax="16385"/>
  </w:hdrShapeDefaults>
  <w:footnotePr>
    <w:footnote w:id="-1"/>
    <w:footnote w:id="0"/>
    <w:footnote w:id="1"/>
  </w:footnotePr>
  <w:endnotePr>
    <w:endnote w:id="-1"/>
    <w:endnote w:id="0"/>
    <w:endnote w:id="1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A296F"/>
    <w:rsid w:val="00000DCE"/>
    <w:rsid w:val="000017E3"/>
    <w:rsid w:val="00001A09"/>
    <w:rsid w:val="00002E07"/>
    <w:rsid w:val="000032AA"/>
    <w:rsid w:val="000032E5"/>
    <w:rsid w:val="00003444"/>
    <w:rsid w:val="00003FD7"/>
    <w:rsid w:val="00004A32"/>
    <w:rsid w:val="0000596A"/>
    <w:rsid w:val="0000622A"/>
    <w:rsid w:val="000070BE"/>
    <w:rsid w:val="00007356"/>
    <w:rsid w:val="00010C97"/>
    <w:rsid w:val="00012D5D"/>
    <w:rsid w:val="0001326A"/>
    <w:rsid w:val="0001349B"/>
    <w:rsid w:val="00014637"/>
    <w:rsid w:val="00014E9D"/>
    <w:rsid w:val="00015146"/>
    <w:rsid w:val="000152B2"/>
    <w:rsid w:val="000157D6"/>
    <w:rsid w:val="00015885"/>
    <w:rsid w:val="00015EA8"/>
    <w:rsid w:val="000166F4"/>
    <w:rsid w:val="000201D6"/>
    <w:rsid w:val="00020E34"/>
    <w:rsid w:val="00021E4E"/>
    <w:rsid w:val="00021FA5"/>
    <w:rsid w:val="0002437A"/>
    <w:rsid w:val="00025155"/>
    <w:rsid w:val="0002592F"/>
    <w:rsid w:val="00026C98"/>
    <w:rsid w:val="00027138"/>
    <w:rsid w:val="000275B8"/>
    <w:rsid w:val="000313D1"/>
    <w:rsid w:val="000321E3"/>
    <w:rsid w:val="00032832"/>
    <w:rsid w:val="00032842"/>
    <w:rsid w:val="00033FBF"/>
    <w:rsid w:val="0003659C"/>
    <w:rsid w:val="00036ED0"/>
    <w:rsid w:val="000376DB"/>
    <w:rsid w:val="00037772"/>
    <w:rsid w:val="0004048E"/>
    <w:rsid w:val="00040B3D"/>
    <w:rsid w:val="00040F38"/>
    <w:rsid w:val="000415C8"/>
    <w:rsid w:val="00041776"/>
    <w:rsid w:val="00041E99"/>
    <w:rsid w:val="00042D01"/>
    <w:rsid w:val="00043E21"/>
    <w:rsid w:val="0004463F"/>
    <w:rsid w:val="00044A3C"/>
    <w:rsid w:val="000451FB"/>
    <w:rsid w:val="0004609B"/>
    <w:rsid w:val="00046F47"/>
    <w:rsid w:val="0004713A"/>
    <w:rsid w:val="00047A60"/>
    <w:rsid w:val="00047C3D"/>
    <w:rsid w:val="00050525"/>
    <w:rsid w:val="00050D21"/>
    <w:rsid w:val="00051A58"/>
    <w:rsid w:val="00051B4D"/>
    <w:rsid w:val="00051C81"/>
    <w:rsid w:val="00052456"/>
    <w:rsid w:val="0005273C"/>
    <w:rsid w:val="00052D1E"/>
    <w:rsid w:val="00052FE9"/>
    <w:rsid w:val="00053C8F"/>
    <w:rsid w:val="00053FAE"/>
    <w:rsid w:val="000554FF"/>
    <w:rsid w:val="00056EE9"/>
    <w:rsid w:val="000645C0"/>
    <w:rsid w:val="00064ED4"/>
    <w:rsid w:val="00065A44"/>
    <w:rsid w:val="0006713A"/>
    <w:rsid w:val="0006764F"/>
    <w:rsid w:val="00070BE9"/>
    <w:rsid w:val="00071106"/>
    <w:rsid w:val="00071304"/>
    <w:rsid w:val="0007204F"/>
    <w:rsid w:val="00072890"/>
    <w:rsid w:val="00072B0C"/>
    <w:rsid w:val="00073852"/>
    <w:rsid w:val="00073F75"/>
    <w:rsid w:val="00074A83"/>
    <w:rsid w:val="00074C35"/>
    <w:rsid w:val="00075157"/>
    <w:rsid w:val="00075438"/>
    <w:rsid w:val="00075CE8"/>
    <w:rsid w:val="0007687C"/>
    <w:rsid w:val="00076E81"/>
    <w:rsid w:val="00077D93"/>
    <w:rsid w:val="000815B0"/>
    <w:rsid w:val="00083228"/>
    <w:rsid w:val="00084199"/>
    <w:rsid w:val="0008446A"/>
    <w:rsid w:val="00086608"/>
    <w:rsid w:val="0008672D"/>
    <w:rsid w:val="00087B80"/>
    <w:rsid w:val="00087FFD"/>
    <w:rsid w:val="00090BC5"/>
    <w:rsid w:val="00090CFE"/>
    <w:rsid w:val="00090ED6"/>
    <w:rsid w:val="00091CE3"/>
    <w:rsid w:val="000921C3"/>
    <w:rsid w:val="00092495"/>
    <w:rsid w:val="000944F0"/>
    <w:rsid w:val="00094646"/>
    <w:rsid w:val="000959E8"/>
    <w:rsid w:val="00095BD0"/>
    <w:rsid w:val="000966DF"/>
    <w:rsid w:val="00097378"/>
    <w:rsid w:val="00097384"/>
    <w:rsid w:val="000A0AC0"/>
    <w:rsid w:val="000A15B0"/>
    <w:rsid w:val="000A30F1"/>
    <w:rsid w:val="000A3292"/>
    <w:rsid w:val="000A5684"/>
    <w:rsid w:val="000A6F6A"/>
    <w:rsid w:val="000A7185"/>
    <w:rsid w:val="000B00E4"/>
    <w:rsid w:val="000B0607"/>
    <w:rsid w:val="000B07BB"/>
    <w:rsid w:val="000B0C4E"/>
    <w:rsid w:val="000B134C"/>
    <w:rsid w:val="000B1833"/>
    <w:rsid w:val="000B303C"/>
    <w:rsid w:val="000B32CF"/>
    <w:rsid w:val="000B3DA3"/>
    <w:rsid w:val="000B3E02"/>
    <w:rsid w:val="000B40A6"/>
    <w:rsid w:val="000B4396"/>
    <w:rsid w:val="000B45E3"/>
    <w:rsid w:val="000B4B76"/>
    <w:rsid w:val="000B5EB9"/>
    <w:rsid w:val="000B65C1"/>
    <w:rsid w:val="000B756F"/>
    <w:rsid w:val="000B7C9D"/>
    <w:rsid w:val="000C03CC"/>
    <w:rsid w:val="000C13E8"/>
    <w:rsid w:val="000C15E7"/>
    <w:rsid w:val="000C1991"/>
    <w:rsid w:val="000C3D25"/>
    <w:rsid w:val="000C4A6E"/>
    <w:rsid w:val="000C5FD6"/>
    <w:rsid w:val="000C647A"/>
    <w:rsid w:val="000C6763"/>
    <w:rsid w:val="000C7227"/>
    <w:rsid w:val="000C7326"/>
    <w:rsid w:val="000C73AC"/>
    <w:rsid w:val="000D0973"/>
    <w:rsid w:val="000D2275"/>
    <w:rsid w:val="000D2537"/>
    <w:rsid w:val="000D4005"/>
    <w:rsid w:val="000D48D5"/>
    <w:rsid w:val="000D5633"/>
    <w:rsid w:val="000D57E2"/>
    <w:rsid w:val="000D5C54"/>
    <w:rsid w:val="000E1424"/>
    <w:rsid w:val="000E1664"/>
    <w:rsid w:val="000E1682"/>
    <w:rsid w:val="000E18BE"/>
    <w:rsid w:val="000E29C0"/>
    <w:rsid w:val="000E2A43"/>
    <w:rsid w:val="000E2EFF"/>
    <w:rsid w:val="000E376D"/>
    <w:rsid w:val="000E4C19"/>
    <w:rsid w:val="000E5702"/>
    <w:rsid w:val="000E652F"/>
    <w:rsid w:val="000F0A1F"/>
    <w:rsid w:val="000F0AB3"/>
    <w:rsid w:val="000F11F9"/>
    <w:rsid w:val="000F1420"/>
    <w:rsid w:val="000F2920"/>
    <w:rsid w:val="000F2C9C"/>
    <w:rsid w:val="000F2D7E"/>
    <w:rsid w:val="000F3480"/>
    <w:rsid w:val="000F3A8F"/>
    <w:rsid w:val="000F59C9"/>
    <w:rsid w:val="000F6A23"/>
    <w:rsid w:val="000F74BF"/>
    <w:rsid w:val="00100BE9"/>
    <w:rsid w:val="00101B4B"/>
    <w:rsid w:val="00101D2C"/>
    <w:rsid w:val="001022E2"/>
    <w:rsid w:val="00102B94"/>
    <w:rsid w:val="001033B6"/>
    <w:rsid w:val="00103F36"/>
    <w:rsid w:val="00104833"/>
    <w:rsid w:val="00104A41"/>
    <w:rsid w:val="00104A67"/>
    <w:rsid w:val="00105089"/>
    <w:rsid w:val="0010604B"/>
    <w:rsid w:val="001106AA"/>
    <w:rsid w:val="00110972"/>
    <w:rsid w:val="0011277F"/>
    <w:rsid w:val="00113256"/>
    <w:rsid w:val="00113D7A"/>
    <w:rsid w:val="00115BD8"/>
    <w:rsid w:val="00116509"/>
    <w:rsid w:val="00117361"/>
    <w:rsid w:val="0011774A"/>
    <w:rsid w:val="00117765"/>
    <w:rsid w:val="00120B45"/>
    <w:rsid w:val="00121F0B"/>
    <w:rsid w:val="00122C02"/>
    <w:rsid w:val="00122D18"/>
    <w:rsid w:val="0012317D"/>
    <w:rsid w:val="00123B5C"/>
    <w:rsid w:val="0012419D"/>
    <w:rsid w:val="00124D30"/>
    <w:rsid w:val="00126639"/>
    <w:rsid w:val="00126CBC"/>
    <w:rsid w:val="00130ACD"/>
    <w:rsid w:val="0013188A"/>
    <w:rsid w:val="00132B6C"/>
    <w:rsid w:val="00133263"/>
    <w:rsid w:val="00134070"/>
    <w:rsid w:val="0013450F"/>
    <w:rsid w:val="0013511B"/>
    <w:rsid w:val="001363CE"/>
    <w:rsid w:val="0013752E"/>
    <w:rsid w:val="00137680"/>
    <w:rsid w:val="001377AB"/>
    <w:rsid w:val="00137C0E"/>
    <w:rsid w:val="001407CF"/>
    <w:rsid w:val="00140E3A"/>
    <w:rsid w:val="00140F6E"/>
    <w:rsid w:val="00141849"/>
    <w:rsid w:val="00143052"/>
    <w:rsid w:val="00143301"/>
    <w:rsid w:val="001433B5"/>
    <w:rsid w:val="00143A7F"/>
    <w:rsid w:val="001470D0"/>
    <w:rsid w:val="001477F0"/>
    <w:rsid w:val="00152EAF"/>
    <w:rsid w:val="00153096"/>
    <w:rsid w:val="0015482B"/>
    <w:rsid w:val="001548AB"/>
    <w:rsid w:val="00154F33"/>
    <w:rsid w:val="00157A17"/>
    <w:rsid w:val="00157C70"/>
    <w:rsid w:val="00157F56"/>
    <w:rsid w:val="0016032B"/>
    <w:rsid w:val="00161E01"/>
    <w:rsid w:val="001628CF"/>
    <w:rsid w:val="00162BC8"/>
    <w:rsid w:val="001632D5"/>
    <w:rsid w:val="00163BAD"/>
    <w:rsid w:val="00163F87"/>
    <w:rsid w:val="00164AB1"/>
    <w:rsid w:val="001661B0"/>
    <w:rsid w:val="00166E2E"/>
    <w:rsid w:val="00166F0E"/>
    <w:rsid w:val="001672F4"/>
    <w:rsid w:val="00167315"/>
    <w:rsid w:val="00167A7F"/>
    <w:rsid w:val="0017072D"/>
    <w:rsid w:val="00170930"/>
    <w:rsid w:val="00171027"/>
    <w:rsid w:val="00171461"/>
    <w:rsid w:val="0017155C"/>
    <w:rsid w:val="0017187F"/>
    <w:rsid w:val="00171E9C"/>
    <w:rsid w:val="00171F81"/>
    <w:rsid w:val="00172F35"/>
    <w:rsid w:val="001738A7"/>
    <w:rsid w:val="0017527B"/>
    <w:rsid w:val="00177092"/>
    <w:rsid w:val="00177374"/>
    <w:rsid w:val="00177FAC"/>
    <w:rsid w:val="00180404"/>
    <w:rsid w:val="001809EC"/>
    <w:rsid w:val="00180A52"/>
    <w:rsid w:val="00181BA6"/>
    <w:rsid w:val="00183B71"/>
    <w:rsid w:val="00183CFD"/>
    <w:rsid w:val="00183F9E"/>
    <w:rsid w:val="0018659B"/>
    <w:rsid w:val="00187680"/>
    <w:rsid w:val="0019086F"/>
    <w:rsid w:val="00190BB0"/>
    <w:rsid w:val="00191710"/>
    <w:rsid w:val="00191CC5"/>
    <w:rsid w:val="001923F2"/>
    <w:rsid w:val="00192439"/>
    <w:rsid w:val="00193E65"/>
    <w:rsid w:val="00193FD5"/>
    <w:rsid w:val="001944F2"/>
    <w:rsid w:val="00195006"/>
    <w:rsid w:val="00195CC3"/>
    <w:rsid w:val="00195F2D"/>
    <w:rsid w:val="0019741E"/>
    <w:rsid w:val="001975AD"/>
    <w:rsid w:val="00197AF8"/>
    <w:rsid w:val="001A02CA"/>
    <w:rsid w:val="001A045E"/>
    <w:rsid w:val="001A2134"/>
    <w:rsid w:val="001A2F95"/>
    <w:rsid w:val="001A386B"/>
    <w:rsid w:val="001A3BF0"/>
    <w:rsid w:val="001A452D"/>
    <w:rsid w:val="001A49DB"/>
    <w:rsid w:val="001A56CC"/>
    <w:rsid w:val="001A5880"/>
    <w:rsid w:val="001A5946"/>
    <w:rsid w:val="001A5C99"/>
    <w:rsid w:val="001A6014"/>
    <w:rsid w:val="001A7C3F"/>
    <w:rsid w:val="001A7CAD"/>
    <w:rsid w:val="001A7DB9"/>
    <w:rsid w:val="001A7EE2"/>
    <w:rsid w:val="001B0428"/>
    <w:rsid w:val="001B1128"/>
    <w:rsid w:val="001B17A6"/>
    <w:rsid w:val="001B1ADA"/>
    <w:rsid w:val="001B1F7C"/>
    <w:rsid w:val="001B1FDA"/>
    <w:rsid w:val="001B2E40"/>
    <w:rsid w:val="001B3AC8"/>
    <w:rsid w:val="001B3ED7"/>
    <w:rsid w:val="001B3FFA"/>
    <w:rsid w:val="001B6865"/>
    <w:rsid w:val="001C2867"/>
    <w:rsid w:val="001C2902"/>
    <w:rsid w:val="001C2F16"/>
    <w:rsid w:val="001C6258"/>
    <w:rsid w:val="001C71C7"/>
    <w:rsid w:val="001C7B92"/>
    <w:rsid w:val="001D1573"/>
    <w:rsid w:val="001D17E5"/>
    <w:rsid w:val="001D30C4"/>
    <w:rsid w:val="001D34DF"/>
    <w:rsid w:val="001D4390"/>
    <w:rsid w:val="001D4519"/>
    <w:rsid w:val="001D55BF"/>
    <w:rsid w:val="001D5AA0"/>
    <w:rsid w:val="001D5EAC"/>
    <w:rsid w:val="001D63D9"/>
    <w:rsid w:val="001D6F00"/>
    <w:rsid w:val="001D72A8"/>
    <w:rsid w:val="001E0DA7"/>
    <w:rsid w:val="001E1EE0"/>
    <w:rsid w:val="001E2B9B"/>
    <w:rsid w:val="001E32B6"/>
    <w:rsid w:val="001E3824"/>
    <w:rsid w:val="001E5089"/>
    <w:rsid w:val="001E50FD"/>
    <w:rsid w:val="001E791B"/>
    <w:rsid w:val="001F0E54"/>
    <w:rsid w:val="001F0F64"/>
    <w:rsid w:val="001F14E8"/>
    <w:rsid w:val="001F1754"/>
    <w:rsid w:val="001F1903"/>
    <w:rsid w:val="001F27D1"/>
    <w:rsid w:val="001F2E75"/>
    <w:rsid w:val="001F68AA"/>
    <w:rsid w:val="001F6B3B"/>
    <w:rsid w:val="001F7374"/>
    <w:rsid w:val="00200451"/>
    <w:rsid w:val="00200880"/>
    <w:rsid w:val="00200D5E"/>
    <w:rsid w:val="0020218E"/>
    <w:rsid w:val="00202BC2"/>
    <w:rsid w:val="00203EF5"/>
    <w:rsid w:val="002042DE"/>
    <w:rsid w:val="00210F51"/>
    <w:rsid w:val="002118C3"/>
    <w:rsid w:val="00211A99"/>
    <w:rsid w:val="00212227"/>
    <w:rsid w:val="0021233F"/>
    <w:rsid w:val="00212726"/>
    <w:rsid w:val="0021287E"/>
    <w:rsid w:val="00212E03"/>
    <w:rsid w:val="00212FDA"/>
    <w:rsid w:val="002130E4"/>
    <w:rsid w:val="00213850"/>
    <w:rsid w:val="00214EDA"/>
    <w:rsid w:val="00216F08"/>
    <w:rsid w:val="00217941"/>
    <w:rsid w:val="002205C2"/>
    <w:rsid w:val="002206F2"/>
    <w:rsid w:val="002226A6"/>
    <w:rsid w:val="00222891"/>
    <w:rsid w:val="0022300E"/>
    <w:rsid w:val="00224528"/>
    <w:rsid w:val="00225648"/>
    <w:rsid w:val="0022706B"/>
    <w:rsid w:val="00230C2B"/>
    <w:rsid w:val="00230DBA"/>
    <w:rsid w:val="0023162C"/>
    <w:rsid w:val="00231BD7"/>
    <w:rsid w:val="00231CF3"/>
    <w:rsid w:val="00231EC9"/>
    <w:rsid w:val="0023245D"/>
    <w:rsid w:val="002328D8"/>
    <w:rsid w:val="00234276"/>
    <w:rsid w:val="002369AF"/>
    <w:rsid w:val="00236A83"/>
    <w:rsid w:val="00236A96"/>
    <w:rsid w:val="00236BCF"/>
    <w:rsid w:val="00240452"/>
    <w:rsid w:val="00240590"/>
    <w:rsid w:val="00241DD3"/>
    <w:rsid w:val="00242424"/>
    <w:rsid w:val="0024371A"/>
    <w:rsid w:val="002439B4"/>
    <w:rsid w:val="002440BC"/>
    <w:rsid w:val="00244D7F"/>
    <w:rsid w:val="002455BF"/>
    <w:rsid w:val="0024651B"/>
    <w:rsid w:val="00246FF5"/>
    <w:rsid w:val="0024757B"/>
    <w:rsid w:val="00247912"/>
    <w:rsid w:val="00247BD5"/>
    <w:rsid w:val="00250717"/>
    <w:rsid w:val="002514E3"/>
    <w:rsid w:val="002521AD"/>
    <w:rsid w:val="00253555"/>
    <w:rsid w:val="002542BB"/>
    <w:rsid w:val="00254605"/>
    <w:rsid w:val="0025512B"/>
    <w:rsid w:val="00255502"/>
    <w:rsid w:val="00260FA7"/>
    <w:rsid w:val="00261189"/>
    <w:rsid w:val="00261BEF"/>
    <w:rsid w:val="0026477E"/>
    <w:rsid w:val="00264A1C"/>
    <w:rsid w:val="0026598A"/>
    <w:rsid w:val="002661F6"/>
    <w:rsid w:val="00267DA2"/>
    <w:rsid w:val="00267EC7"/>
    <w:rsid w:val="00270C78"/>
    <w:rsid w:val="0027269D"/>
    <w:rsid w:val="0027377C"/>
    <w:rsid w:val="0027407B"/>
    <w:rsid w:val="0027495A"/>
    <w:rsid w:val="002756AE"/>
    <w:rsid w:val="00276853"/>
    <w:rsid w:val="00280971"/>
    <w:rsid w:val="002812CA"/>
    <w:rsid w:val="00281B10"/>
    <w:rsid w:val="00281EA1"/>
    <w:rsid w:val="0028212E"/>
    <w:rsid w:val="00282423"/>
    <w:rsid w:val="002836FC"/>
    <w:rsid w:val="00285AF6"/>
    <w:rsid w:val="00286BD4"/>
    <w:rsid w:val="002870CC"/>
    <w:rsid w:val="00287CFA"/>
    <w:rsid w:val="00287DEA"/>
    <w:rsid w:val="00291637"/>
    <w:rsid w:val="002918E6"/>
    <w:rsid w:val="00292320"/>
    <w:rsid w:val="002933C4"/>
    <w:rsid w:val="00294064"/>
    <w:rsid w:val="00294F03"/>
    <w:rsid w:val="0029593C"/>
    <w:rsid w:val="00295DDF"/>
    <w:rsid w:val="00297AAD"/>
    <w:rsid w:val="00297C80"/>
    <w:rsid w:val="002A148A"/>
    <w:rsid w:val="002A1AA1"/>
    <w:rsid w:val="002A2331"/>
    <w:rsid w:val="002A23AC"/>
    <w:rsid w:val="002A28FB"/>
    <w:rsid w:val="002A3C34"/>
    <w:rsid w:val="002A4FAE"/>
    <w:rsid w:val="002A5921"/>
    <w:rsid w:val="002A5CD2"/>
    <w:rsid w:val="002A6FDA"/>
    <w:rsid w:val="002A7C74"/>
    <w:rsid w:val="002B1942"/>
    <w:rsid w:val="002B1A92"/>
    <w:rsid w:val="002B3274"/>
    <w:rsid w:val="002B33A5"/>
    <w:rsid w:val="002B3447"/>
    <w:rsid w:val="002B3A30"/>
    <w:rsid w:val="002B434C"/>
    <w:rsid w:val="002B4544"/>
    <w:rsid w:val="002B4F30"/>
    <w:rsid w:val="002B5714"/>
    <w:rsid w:val="002B6A1F"/>
    <w:rsid w:val="002B6A22"/>
    <w:rsid w:val="002B7508"/>
    <w:rsid w:val="002B7A9A"/>
    <w:rsid w:val="002B7C81"/>
    <w:rsid w:val="002C0D5F"/>
    <w:rsid w:val="002C11A8"/>
    <w:rsid w:val="002C12B1"/>
    <w:rsid w:val="002C1511"/>
    <w:rsid w:val="002C294F"/>
    <w:rsid w:val="002C3105"/>
    <w:rsid w:val="002C4191"/>
    <w:rsid w:val="002C48F0"/>
    <w:rsid w:val="002C6211"/>
    <w:rsid w:val="002C6847"/>
    <w:rsid w:val="002C6FC3"/>
    <w:rsid w:val="002D07E0"/>
    <w:rsid w:val="002D0E53"/>
    <w:rsid w:val="002D144E"/>
    <w:rsid w:val="002D1D6E"/>
    <w:rsid w:val="002D341F"/>
    <w:rsid w:val="002D4359"/>
    <w:rsid w:val="002D4D11"/>
    <w:rsid w:val="002D560A"/>
    <w:rsid w:val="002D662F"/>
    <w:rsid w:val="002D6FFB"/>
    <w:rsid w:val="002D7BB2"/>
    <w:rsid w:val="002E0711"/>
    <w:rsid w:val="002E3F1B"/>
    <w:rsid w:val="002E5119"/>
    <w:rsid w:val="002E6248"/>
    <w:rsid w:val="002E631C"/>
    <w:rsid w:val="002E76B5"/>
    <w:rsid w:val="002F0A32"/>
    <w:rsid w:val="002F14D6"/>
    <w:rsid w:val="002F3AE2"/>
    <w:rsid w:val="002F3BB2"/>
    <w:rsid w:val="002F4AF2"/>
    <w:rsid w:val="002F4D6E"/>
    <w:rsid w:val="002F658C"/>
    <w:rsid w:val="002F6EB3"/>
    <w:rsid w:val="002F79C8"/>
    <w:rsid w:val="003010AB"/>
    <w:rsid w:val="003012FF"/>
    <w:rsid w:val="00301DE0"/>
    <w:rsid w:val="003034A8"/>
    <w:rsid w:val="00304523"/>
    <w:rsid w:val="00305A1C"/>
    <w:rsid w:val="00306ED0"/>
    <w:rsid w:val="0030717C"/>
    <w:rsid w:val="00311539"/>
    <w:rsid w:val="003115FF"/>
    <w:rsid w:val="00311EB2"/>
    <w:rsid w:val="00312416"/>
    <w:rsid w:val="00312C6E"/>
    <w:rsid w:val="00312F7B"/>
    <w:rsid w:val="00313350"/>
    <w:rsid w:val="00314038"/>
    <w:rsid w:val="0031460D"/>
    <w:rsid w:val="00314A0E"/>
    <w:rsid w:val="00314CF3"/>
    <w:rsid w:val="00314F06"/>
    <w:rsid w:val="003167CD"/>
    <w:rsid w:val="00316975"/>
    <w:rsid w:val="003174A0"/>
    <w:rsid w:val="00317938"/>
    <w:rsid w:val="00317B63"/>
    <w:rsid w:val="00317BF8"/>
    <w:rsid w:val="00320862"/>
    <w:rsid w:val="00320BD0"/>
    <w:rsid w:val="003224B7"/>
    <w:rsid w:val="003229E7"/>
    <w:rsid w:val="00325D66"/>
    <w:rsid w:val="00330179"/>
    <w:rsid w:val="003343C2"/>
    <w:rsid w:val="0033477D"/>
    <w:rsid w:val="00334C74"/>
    <w:rsid w:val="00334F32"/>
    <w:rsid w:val="00335DE5"/>
    <w:rsid w:val="00336995"/>
    <w:rsid w:val="0033706F"/>
    <w:rsid w:val="0033744B"/>
    <w:rsid w:val="00337B66"/>
    <w:rsid w:val="00340336"/>
    <w:rsid w:val="0034066C"/>
    <w:rsid w:val="00342852"/>
    <w:rsid w:val="003433BF"/>
    <w:rsid w:val="003443CC"/>
    <w:rsid w:val="003444BC"/>
    <w:rsid w:val="00344864"/>
    <w:rsid w:val="00345610"/>
    <w:rsid w:val="00346C69"/>
    <w:rsid w:val="00346D35"/>
    <w:rsid w:val="00347627"/>
    <w:rsid w:val="00347742"/>
    <w:rsid w:val="0035017C"/>
    <w:rsid w:val="00350DD8"/>
    <w:rsid w:val="003512CE"/>
    <w:rsid w:val="0035253E"/>
    <w:rsid w:val="003531AA"/>
    <w:rsid w:val="0035334A"/>
    <w:rsid w:val="003549CB"/>
    <w:rsid w:val="00355922"/>
    <w:rsid w:val="00357654"/>
    <w:rsid w:val="00360B08"/>
    <w:rsid w:val="00360FB1"/>
    <w:rsid w:val="00362F50"/>
    <w:rsid w:val="00363146"/>
    <w:rsid w:val="00363460"/>
    <w:rsid w:val="00363D0C"/>
    <w:rsid w:val="0036464A"/>
    <w:rsid w:val="003649AA"/>
    <w:rsid w:val="00365311"/>
    <w:rsid w:val="003655F0"/>
    <w:rsid w:val="0036681C"/>
    <w:rsid w:val="00366DFB"/>
    <w:rsid w:val="00371E0F"/>
    <w:rsid w:val="0037205A"/>
    <w:rsid w:val="00372937"/>
    <w:rsid w:val="0037319C"/>
    <w:rsid w:val="0037353B"/>
    <w:rsid w:val="003737B2"/>
    <w:rsid w:val="00373AE0"/>
    <w:rsid w:val="0037458F"/>
    <w:rsid w:val="003754AD"/>
    <w:rsid w:val="00375970"/>
    <w:rsid w:val="00375ECE"/>
    <w:rsid w:val="003763E8"/>
    <w:rsid w:val="0037643B"/>
    <w:rsid w:val="00376AEF"/>
    <w:rsid w:val="003770C9"/>
    <w:rsid w:val="00377F0A"/>
    <w:rsid w:val="0038020B"/>
    <w:rsid w:val="0038054F"/>
    <w:rsid w:val="003806B8"/>
    <w:rsid w:val="0038088E"/>
    <w:rsid w:val="00380FCC"/>
    <w:rsid w:val="0038148E"/>
    <w:rsid w:val="00381591"/>
    <w:rsid w:val="003822B3"/>
    <w:rsid w:val="003824A0"/>
    <w:rsid w:val="003827C7"/>
    <w:rsid w:val="00384AD1"/>
    <w:rsid w:val="00384F5C"/>
    <w:rsid w:val="00385099"/>
    <w:rsid w:val="003851E4"/>
    <w:rsid w:val="003855F9"/>
    <w:rsid w:val="00385790"/>
    <w:rsid w:val="00386276"/>
    <w:rsid w:val="003863E7"/>
    <w:rsid w:val="00386409"/>
    <w:rsid w:val="003867AD"/>
    <w:rsid w:val="003874B2"/>
    <w:rsid w:val="00387BE2"/>
    <w:rsid w:val="003920E4"/>
    <w:rsid w:val="0039237C"/>
    <w:rsid w:val="003928FF"/>
    <w:rsid w:val="00393322"/>
    <w:rsid w:val="003937DF"/>
    <w:rsid w:val="0039407C"/>
    <w:rsid w:val="00394D7B"/>
    <w:rsid w:val="0039635E"/>
    <w:rsid w:val="00397B46"/>
    <w:rsid w:val="003A0A43"/>
    <w:rsid w:val="003A16DF"/>
    <w:rsid w:val="003A329D"/>
    <w:rsid w:val="003A3D5C"/>
    <w:rsid w:val="003A3D92"/>
    <w:rsid w:val="003A4DB9"/>
    <w:rsid w:val="003A54E8"/>
    <w:rsid w:val="003A5B4D"/>
    <w:rsid w:val="003A6BE5"/>
    <w:rsid w:val="003A7854"/>
    <w:rsid w:val="003B181A"/>
    <w:rsid w:val="003B1CF5"/>
    <w:rsid w:val="003B25E3"/>
    <w:rsid w:val="003B260A"/>
    <w:rsid w:val="003B2896"/>
    <w:rsid w:val="003B4A13"/>
    <w:rsid w:val="003B50D1"/>
    <w:rsid w:val="003B537B"/>
    <w:rsid w:val="003B6706"/>
    <w:rsid w:val="003B6B9A"/>
    <w:rsid w:val="003B7061"/>
    <w:rsid w:val="003B7A17"/>
    <w:rsid w:val="003C01D8"/>
    <w:rsid w:val="003C3B6B"/>
    <w:rsid w:val="003C4150"/>
    <w:rsid w:val="003C57D8"/>
    <w:rsid w:val="003C5B6F"/>
    <w:rsid w:val="003D0176"/>
    <w:rsid w:val="003D0273"/>
    <w:rsid w:val="003D0C23"/>
    <w:rsid w:val="003D1025"/>
    <w:rsid w:val="003D1168"/>
    <w:rsid w:val="003D1539"/>
    <w:rsid w:val="003D36A1"/>
    <w:rsid w:val="003D3CCC"/>
    <w:rsid w:val="003D4B5E"/>
    <w:rsid w:val="003D4BB7"/>
    <w:rsid w:val="003D5E09"/>
    <w:rsid w:val="003D70BC"/>
    <w:rsid w:val="003D7867"/>
    <w:rsid w:val="003E03A7"/>
    <w:rsid w:val="003E221B"/>
    <w:rsid w:val="003E3AE8"/>
    <w:rsid w:val="003E3E1D"/>
    <w:rsid w:val="003E45FB"/>
    <w:rsid w:val="003E69BB"/>
    <w:rsid w:val="003E6FA0"/>
    <w:rsid w:val="003F0238"/>
    <w:rsid w:val="003F1D6B"/>
    <w:rsid w:val="003F2FA6"/>
    <w:rsid w:val="003F337E"/>
    <w:rsid w:val="003F351C"/>
    <w:rsid w:val="003F422E"/>
    <w:rsid w:val="003F5301"/>
    <w:rsid w:val="003F7674"/>
    <w:rsid w:val="003F7DD0"/>
    <w:rsid w:val="004002BB"/>
    <w:rsid w:val="004006EF"/>
    <w:rsid w:val="004007D1"/>
    <w:rsid w:val="004019C4"/>
    <w:rsid w:val="00401D64"/>
    <w:rsid w:val="004034E0"/>
    <w:rsid w:val="00403921"/>
    <w:rsid w:val="00405424"/>
    <w:rsid w:val="00407A85"/>
    <w:rsid w:val="004114E5"/>
    <w:rsid w:val="004123DD"/>
    <w:rsid w:val="00412504"/>
    <w:rsid w:val="00412AD7"/>
    <w:rsid w:val="004137BB"/>
    <w:rsid w:val="0041459F"/>
    <w:rsid w:val="00414803"/>
    <w:rsid w:val="00414ABE"/>
    <w:rsid w:val="00414C61"/>
    <w:rsid w:val="00415B72"/>
    <w:rsid w:val="004160F7"/>
    <w:rsid w:val="0041651A"/>
    <w:rsid w:val="0042035A"/>
    <w:rsid w:val="00420A04"/>
    <w:rsid w:val="00420DC2"/>
    <w:rsid w:val="00421035"/>
    <w:rsid w:val="00422039"/>
    <w:rsid w:val="00423AEE"/>
    <w:rsid w:val="00423D9D"/>
    <w:rsid w:val="00425552"/>
    <w:rsid w:val="00426280"/>
    <w:rsid w:val="00426618"/>
    <w:rsid w:val="00426ADB"/>
    <w:rsid w:val="00432BF6"/>
    <w:rsid w:val="00432D08"/>
    <w:rsid w:val="0043331D"/>
    <w:rsid w:val="004350C1"/>
    <w:rsid w:val="00435C85"/>
    <w:rsid w:val="00440471"/>
    <w:rsid w:val="00440B8C"/>
    <w:rsid w:val="00440DF7"/>
    <w:rsid w:val="00441B9C"/>
    <w:rsid w:val="00442681"/>
    <w:rsid w:val="00442A84"/>
    <w:rsid w:val="00443279"/>
    <w:rsid w:val="00443C8E"/>
    <w:rsid w:val="00444BDE"/>
    <w:rsid w:val="0044507C"/>
    <w:rsid w:val="00445660"/>
    <w:rsid w:val="0044602C"/>
    <w:rsid w:val="00446A09"/>
    <w:rsid w:val="00447306"/>
    <w:rsid w:val="0045004F"/>
    <w:rsid w:val="00451956"/>
    <w:rsid w:val="004520D0"/>
    <w:rsid w:val="00452C0B"/>
    <w:rsid w:val="0045310A"/>
    <w:rsid w:val="00453927"/>
    <w:rsid w:val="00453B5B"/>
    <w:rsid w:val="004551ED"/>
    <w:rsid w:val="004558A4"/>
    <w:rsid w:val="004563FD"/>
    <w:rsid w:val="00457BEC"/>
    <w:rsid w:val="00457CC4"/>
    <w:rsid w:val="0046087C"/>
    <w:rsid w:val="00461354"/>
    <w:rsid w:val="004626C1"/>
    <w:rsid w:val="004629D2"/>
    <w:rsid w:val="00462DBB"/>
    <w:rsid w:val="00464640"/>
    <w:rsid w:val="00465627"/>
    <w:rsid w:val="00465D49"/>
    <w:rsid w:val="00465F84"/>
    <w:rsid w:val="00467612"/>
    <w:rsid w:val="00470215"/>
    <w:rsid w:val="00470698"/>
    <w:rsid w:val="004717ED"/>
    <w:rsid w:val="00472CC3"/>
    <w:rsid w:val="00472F57"/>
    <w:rsid w:val="004742F7"/>
    <w:rsid w:val="00475097"/>
    <w:rsid w:val="004756A0"/>
    <w:rsid w:val="00475EB0"/>
    <w:rsid w:val="00476407"/>
    <w:rsid w:val="00480245"/>
    <w:rsid w:val="00480F8C"/>
    <w:rsid w:val="00481539"/>
    <w:rsid w:val="00482944"/>
    <w:rsid w:val="00483672"/>
    <w:rsid w:val="0048512D"/>
    <w:rsid w:val="00485388"/>
    <w:rsid w:val="0048553C"/>
    <w:rsid w:val="00485B00"/>
    <w:rsid w:val="00486239"/>
    <w:rsid w:val="00486519"/>
    <w:rsid w:val="00486E85"/>
    <w:rsid w:val="00490677"/>
    <w:rsid w:val="0049072A"/>
    <w:rsid w:val="004918FC"/>
    <w:rsid w:val="00492073"/>
    <w:rsid w:val="00493334"/>
    <w:rsid w:val="00493A1E"/>
    <w:rsid w:val="00493F6B"/>
    <w:rsid w:val="0049573D"/>
    <w:rsid w:val="00495C0C"/>
    <w:rsid w:val="0049687E"/>
    <w:rsid w:val="00496A6D"/>
    <w:rsid w:val="00496BAC"/>
    <w:rsid w:val="00497520"/>
    <w:rsid w:val="004A081B"/>
    <w:rsid w:val="004A0F86"/>
    <w:rsid w:val="004A147D"/>
    <w:rsid w:val="004A154C"/>
    <w:rsid w:val="004A24BC"/>
    <w:rsid w:val="004A2884"/>
    <w:rsid w:val="004A3BB4"/>
    <w:rsid w:val="004A4EC9"/>
    <w:rsid w:val="004A4FFC"/>
    <w:rsid w:val="004A57AD"/>
    <w:rsid w:val="004A6532"/>
    <w:rsid w:val="004A6F56"/>
    <w:rsid w:val="004A73E2"/>
    <w:rsid w:val="004A78E9"/>
    <w:rsid w:val="004A79BC"/>
    <w:rsid w:val="004B1261"/>
    <w:rsid w:val="004B1632"/>
    <w:rsid w:val="004B16C3"/>
    <w:rsid w:val="004B2B59"/>
    <w:rsid w:val="004B3306"/>
    <w:rsid w:val="004B3CD3"/>
    <w:rsid w:val="004B3E59"/>
    <w:rsid w:val="004B44A8"/>
    <w:rsid w:val="004B4CF9"/>
    <w:rsid w:val="004B54FE"/>
    <w:rsid w:val="004C0AA9"/>
    <w:rsid w:val="004C0F12"/>
    <w:rsid w:val="004C3665"/>
    <w:rsid w:val="004C3D80"/>
    <w:rsid w:val="004C47D3"/>
    <w:rsid w:val="004C4E5A"/>
    <w:rsid w:val="004C6745"/>
    <w:rsid w:val="004D01AF"/>
    <w:rsid w:val="004D01BB"/>
    <w:rsid w:val="004D03F5"/>
    <w:rsid w:val="004D34BD"/>
    <w:rsid w:val="004D5E19"/>
    <w:rsid w:val="004D64D2"/>
    <w:rsid w:val="004D6DB0"/>
    <w:rsid w:val="004D7B8D"/>
    <w:rsid w:val="004E1D19"/>
    <w:rsid w:val="004E1F18"/>
    <w:rsid w:val="004E2B40"/>
    <w:rsid w:val="004E3B6D"/>
    <w:rsid w:val="004E4ACC"/>
    <w:rsid w:val="004E4D5D"/>
    <w:rsid w:val="004E4F6C"/>
    <w:rsid w:val="004E5063"/>
    <w:rsid w:val="004E50CB"/>
    <w:rsid w:val="004E56F9"/>
    <w:rsid w:val="004E6BA2"/>
    <w:rsid w:val="004E747E"/>
    <w:rsid w:val="004E7888"/>
    <w:rsid w:val="004F0A7F"/>
    <w:rsid w:val="004F0ACD"/>
    <w:rsid w:val="004F1F56"/>
    <w:rsid w:val="004F21AF"/>
    <w:rsid w:val="004F2241"/>
    <w:rsid w:val="004F2F16"/>
    <w:rsid w:val="004F44A3"/>
    <w:rsid w:val="004F549B"/>
    <w:rsid w:val="004F5825"/>
    <w:rsid w:val="004F62B9"/>
    <w:rsid w:val="004F69A4"/>
    <w:rsid w:val="004F6D67"/>
    <w:rsid w:val="0050061F"/>
    <w:rsid w:val="00500D15"/>
    <w:rsid w:val="00501F28"/>
    <w:rsid w:val="0050246B"/>
    <w:rsid w:val="005039DB"/>
    <w:rsid w:val="00504B79"/>
    <w:rsid w:val="005055B4"/>
    <w:rsid w:val="0050626B"/>
    <w:rsid w:val="0051079F"/>
    <w:rsid w:val="00512261"/>
    <w:rsid w:val="005144B9"/>
    <w:rsid w:val="00516D14"/>
    <w:rsid w:val="00516D96"/>
    <w:rsid w:val="00516FBB"/>
    <w:rsid w:val="0051750D"/>
    <w:rsid w:val="005175EF"/>
    <w:rsid w:val="0052141C"/>
    <w:rsid w:val="00522D6A"/>
    <w:rsid w:val="00523504"/>
    <w:rsid w:val="00524949"/>
    <w:rsid w:val="00525C8C"/>
    <w:rsid w:val="0052665A"/>
    <w:rsid w:val="005268A2"/>
    <w:rsid w:val="00527A68"/>
    <w:rsid w:val="00530075"/>
    <w:rsid w:val="0053049B"/>
    <w:rsid w:val="00530D90"/>
    <w:rsid w:val="00531574"/>
    <w:rsid w:val="0053279A"/>
    <w:rsid w:val="0053448D"/>
    <w:rsid w:val="0053473A"/>
    <w:rsid w:val="00535848"/>
    <w:rsid w:val="00535CAC"/>
    <w:rsid w:val="0053701E"/>
    <w:rsid w:val="00540444"/>
    <w:rsid w:val="0054045A"/>
    <w:rsid w:val="00540B0D"/>
    <w:rsid w:val="00540F73"/>
    <w:rsid w:val="0054156B"/>
    <w:rsid w:val="00541949"/>
    <w:rsid w:val="00542108"/>
    <w:rsid w:val="00542BD6"/>
    <w:rsid w:val="00543F2D"/>
    <w:rsid w:val="00546172"/>
    <w:rsid w:val="00546905"/>
    <w:rsid w:val="005474F7"/>
    <w:rsid w:val="00547658"/>
    <w:rsid w:val="00550701"/>
    <w:rsid w:val="00550AF4"/>
    <w:rsid w:val="005516B3"/>
    <w:rsid w:val="00551CCB"/>
    <w:rsid w:val="005521E8"/>
    <w:rsid w:val="00552B88"/>
    <w:rsid w:val="00552F09"/>
    <w:rsid w:val="00554A11"/>
    <w:rsid w:val="00554D57"/>
    <w:rsid w:val="00555689"/>
    <w:rsid w:val="00555B22"/>
    <w:rsid w:val="00557157"/>
    <w:rsid w:val="00560369"/>
    <w:rsid w:val="00560952"/>
    <w:rsid w:val="0056285B"/>
    <w:rsid w:val="00563055"/>
    <w:rsid w:val="00563926"/>
    <w:rsid w:val="00564F44"/>
    <w:rsid w:val="005650E0"/>
    <w:rsid w:val="00566CD0"/>
    <w:rsid w:val="00567B9D"/>
    <w:rsid w:val="00567CA7"/>
    <w:rsid w:val="00570350"/>
    <w:rsid w:val="005706BC"/>
    <w:rsid w:val="005726BE"/>
    <w:rsid w:val="00572B1D"/>
    <w:rsid w:val="00572FA4"/>
    <w:rsid w:val="0057398A"/>
    <w:rsid w:val="00573A6D"/>
    <w:rsid w:val="00575F5E"/>
    <w:rsid w:val="005763B8"/>
    <w:rsid w:val="00576899"/>
    <w:rsid w:val="00577C60"/>
    <w:rsid w:val="005804B7"/>
    <w:rsid w:val="00582823"/>
    <w:rsid w:val="0058394F"/>
    <w:rsid w:val="00583C02"/>
    <w:rsid w:val="00583CE4"/>
    <w:rsid w:val="00583E5D"/>
    <w:rsid w:val="00584D9B"/>
    <w:rsid w:val="00584F67"/>
    <w:rsid w:val="00585557"/>
    <w:rsid w:val="00586738"/>
    <w:rsid w:val="00586E44"/>
    <w:rsid w:val="0058726A"/>
    <w:rsid w:val="005904F4"/>
    <w:rsid w:val="00591174"/>
    <w:rsid w:val="00593112"/>
    <w:rsid w:val="00593937"/>
    <w:rsid w:val="00593ECC"/>
    <w:rsid w:val="0059486C"/>
    <w:rsid w:val="00595FA2"/>
    <w:rsid w:val="0059670A"/>
    <w:rsid w:val="00596953"/>
    <w:rsid w:val="00596F26"/>
    <w:rsid w:val="00597C01"/>
    <w:rsid w:val="005A0DB1"/>
    <w:rsid w:val="005A153A"/>
    <w:rsid w:val="005A1E2B"/>
    <w:rsid w:val="005A2181"/>
    <w:rsid w:val="005A220C"/>
    <w:rsid w:val="005A345B"/>
    <w:rsid w:val="005A39B4"/>
    <w:rsid w:val="005A4201"/>
    <w:rsid w:val="005A4A52"/>
    <w:rsid w:val="005A510A"/>
    <w:rsid w:val="005A5A9B"/>
    <w:rsid w:val="005A69EA"/>
    <w:rsid w:val="005A6AEA"/>
    <w:rsid w:val="005A72B3"/>
    <w:rsid w:val="005B03CE"/>
    <w:rsid w:val="005B0595"/>
    <w:rsid w:val="005B05ED"/>
    <w:rsid w:val="005B0670"/>
    <w:rsid w:val="005B2B29"/>
    <w:rsid w:val="005B3234"/>
    <w:rsid w:val="005B3777"/>
    <w:rsid w:val="005B4537"/>
    <w:rsid w:val="005B45EE"/>
    <w:rsid w:val="005B507C"/>
    <w:rsid w:val="005B51C8"/>
    <w:rsid w:val="005B59EF"/>
    <w:rsid w:val="005B6C5F"/>
    <w:rsid w:val="005B7F77"/>
    <w:rsid w:val="005C21D4"/>
    <w:rsid w:val="005C2ED0"/>
    <w:rsid w:val="005C32F6"/>
    <w:rsid w:val="005C48F3"/>
    <w:rsid w:val="005C665B"/>
    <w:rsid w:val="005C7011"/>
    <w:rsid w:val="005C7373"/>
    <w:rsid w:val="005C76FC"/>
    <w:rsid w:val="005C7FD9"/>
    <w:rsid w:val="005D2E6C"/>
    <w:rsid w:val="005D319B"/>
    <w:rsid w:val="005D3BB5"/>
    <w:rsid w:val="005D42F7"/>
    <w:rsid w:val="005D4EEC"/>
    <w:rsid w:val="005D63A7"/>
    <w:rsid w:val="005D6AC4"/>
    <w:rsid w:val="005D6C2F"/>
    <w:rsid w:val="005D72CC"/>
    <w:rsid w:val="005D76C6"/>
    <w:rsid w:val="005D79CD"/>
    <w:rsid w:val="005E0560"/>
    <w:rsid w:val="005E109F"/>
    <w:rsid w:val="005E14D1"/>
    <w:rsid w:val="005E1B5F"/>
    <w:rsid w:val="005E2072"/>
    <w:rsid w:val="005E2281"/>
    <w:rsid w:val="005E3BAA"/>
    <w:rsid w:val="005E53FB"/>
    <w:rsid w:val="005E5560"/>
    <w:rsid w:val="005E5BA6"/>
    <w:rsid w:val="005E6234"/>
    <w:rsid w:val="005E62E5"/>
    <w:rsid w:val="005E62E7"/>
    <w:rsid w:val="005E6990"/>
    <w:rsid w:val="005F2121"/>
    <w:rsid w:val="005F222A"/>
    <w:rsid w:val="005F28DC"/>
    <w:rsid w:val="005F38E7"/>
    <w:rsid w:val="005F391B"/>
    <w:rsid w:val="005F4098"/>
    <w:rsid w:val="005F4211"/>
    <w:rsid w:val="005F559A"/>
    <w:rsid w:val="005F5B1B"/>
    <w:rsid w:val="005F5C35"/>
    <w:rsid w:val="005F67F0"/>
    <w:rsid w:val="005F70E2"/>
    <w:rsid w:val="006010DA"/>
    <w:rsid w:val="00601615"/>
    <w:rsid w:val="00603DE1"/>
    <w:rsid w:val="006048E4"/>
    <w:rsid w:val="006058AA"/>
    <w:rsid w:val="006060FA"/>
    <w:rsid w:val="0060689E"/>
    <w:rsid w:val="006076FF"/>
    <w:rsid w:val="00607DF7"/>
    <w:rsid w:val="006100B1"/>
    <w:rsid w:val="00610D38"/>
    <w:rsid w:val="00611B72"/>
    <w:rsid w:val="00611E5B"/>
    <w:rsid w:val="00613D24"/>
    <w:rsid w:val="00613F54"/>
    <w:rsid w:val="00614C6B"/>
    <w:rsid w:val="0061571A"/>
    <w:rsid w:val="00615CDF"/>
    <w:rsid w:val="00615F5B"/>
    <w:rsid w:val="00616231"/>
    <w:rsid w:val="00617399"/>
    <w:rsid w:val="00617851"/>
    <w:rsid w:val="00621419"/>
    <w:rsid w:val="0062146F"/>
    <w:rsid w:val="00621A79"/>
    <w:rsid w:val="00621D1B"/>
    <w:rsid w:val="00622862"/>
    <w:rsid w:val="00622B13"/>
    <w:rsid w:val="00622CD3"/>
    <w:rsid w:val="00622F52"/>
    <w:rsid w:val="006238F6"/>
    <w:rsid w:val="006241AF"/>
    <w:rsid w:val="00624CAE"/>
    <w:rsid w:val="0062504E"/>
    <w:rsid w:val="00625207"/>
    <w:rsid w:val="00626217"/>
    <w:rsid w:val="0062698A"/>
    <w:rsid w:val="00626BE3"/>
    <w:rsid w:val="006271FC"/>
    <w:rsid w:val="00630D10"/>
    <w:rsid w:val="00631213"/>
    <w:rsid w:val="00631D50"/>
    <w:rsid w:val="00632135"/>
    <w:rsid w:val="00633713"/>
    <w:rsid w:val="006339CF"/>
    <w:rsid w:val="00634467"/>
    <w:rsid w:val="00634672"/>
    <w:rsid w:val="00634FE9"/>
    <w:rsid w:val="006365E2"/>
    <w:rsid w:val="00636A5F"/>
    <w:rsid w:val="00637407"/>
    <w:rsid w:val="00637E79"/>
    <w:rsid w:val="00637F2B"/>
    <w:rsid w:val="00642A3A"/>
    <w:rsid w:val="00642C84"/>
    <w:rsid w:val="006435A6"/>
    <w:rsid w:val="00643D20"/>
    <w:rsid w:val="0064428F"/>
    <w:rsid w:val="006453E6"/>
    <w:rsid w:val="00647669"/>
    <w:rsid w:val="0064772F"/>
    <w:rsid w:val="00647DF6"/>
    <w:rsid w:val="00651940"/>
    <w:rsid w:val="00651B2E"/>
    <w:rsid w:val="00651CAC"/>
    <w:rsid w:val="00653812"/>
    <w:rsid w:val="0065644F"/>
    <w:rsid w:val="0065739A"/>
    <w:rsid w:val="00657A9D"/>
    <w:rsid w:val="00657E3C"/>
    <w:rsid w:val="006602E7"/>
    <w:rsid w:val="00660588"/>
    <w:rsid w:val="00660AD7"/>
    <w:rsid w:val="00660DA9"/>
    <w:rsid w:val="00661074"/>
    <w:rsid w:val="00661464"/>
    <w:rsid w:val="00661A4A"/>
    <w:rsid w:val="00662463"/>
    <w:rsid w:val="0066295B"/>
    <w:rsid w:val="00663795"/>
    <w:rsid w:val="00664659"/>
    <w:rsid w:val="00665342"/>
    <w:rsid w:val="006667B3"/>
    <w:rsid w:val="00667A49"/>
    <w:rsid w:val="00667BCF"/>
    <w:rsid w:val="0067062D"/>
    <w:rsid w:val="00671F13"/>
    <w:rsid w:val="00672172"/>
    <w:rsid w:val="00672C17"/>
    <w:rsid w:val="006730FD"/>
    <w:rsid w:val="00673258"/>
    <w:rsid w:val="006734BB"/>
    <w:rsid w:val="00674D26"/>
    <w:rsid w:val="0067546E"/>
    <w:rsid w:val="006761EB"/>
    <w:rsid w:val="006762B3"/>
    <w:rsid w:val="00676F64"/>
    <w:rsid w:val="0067777A"/>
    <w:rsid w:val="00677BBE"/>
    <w:rsid w:val="00680692"/>
    <w:rsid w:val="00680E39"/>
    <w:rsid w:val="00681733"/>
    <w:rsid w:val="00681E40"/>
    <w:rsid w:val="00682650"/>
    <w:rsid w:val="006826B2"/>
    <w:rsid w:val="006829E1"/>
    <w:rsid w:val="00683A6D"/>
    <w:rsid w:val="006847FF"/>
    <w:rsid w:val="00684AC2"/>
    <w:rsid w:val="00684EEB"/>
    <w:rsid w:val="0068503F"/>
    <w:rsid w:val="006857CE"/>
    <w:rsid w:val="0068716E"/>
    <w:rsid w:val="006903DD"/>
    <w:rsid w:val="00691411"/>
    <w:rsid w:val="00691CD2"/>
    <w:rsid w:val="00693E6C"/>
    <w:rsid w:val="00694E95"/>
    <w:rsid w:val="0069529A"/>
    <w:rsid w:val="0069545E"/>
    <w:rsid w:val="006A06D9"/>
    <w:rsid w:val="006A0AC6"/>
    <w:rsid w:val="006A0EBD"/>
    <w:rsid w:val="006A2B59"/>
    <w:rsid w:val="006A330A"/>
    <w:rsid w:val="006A3B1C"/>
    <w:rsid w:val="006A5028"/>
    <w:rsid w:val="006A6312"/>
    <w:rsid w:val="006A6897"/>
    <w:rsid w:val="006A6F64"/>
    <w:rsid w:val="006B0507"/>
    <w:rsid w:val="006B0A0E"/>
    <w:rsid w:val="006B0AC6"/>
    <w:rsid w:val="006B0FBA"/>
    <w:rsid w:val="006B1EC3"/>
    <w:rsid w:val="006B236D"/>
    <w:rsid w:val="006B63A4"/>
    <w:rsid w:val="006B67DC"/>
    <w:rsid w:val="006B6A85"/>
    <w:rsid w:val="006B7492"/>
    <w:rsid w:val="006C0FE7"/>
    <w:rsid w:val="006C1585"/>
    <w:rsid w:val="006C1858"/>
    <w:rsid w:val="006C1873"/>
    <w:rsid w:val="006C1987"/>
    <w:rsid w:val="006C2716"/>
    <w:rsid w:val="006C2A51"/>
    <w:rsid w:val="006C32BD"/>
    <w:rsid w:val="006C6B81"/>
    <w:rsid w:val="006C76A9"/>
    <w:rsid w:val="006C7EA0"/>
    <w:rsid w:val="006D0311"/>
    <w:rsid w:val="006D0D72"/>
    <w:rsid w:val="006D0E0C"/>
    <w:rsid w:val="006D0E1D"/>
    <w:rsid w:val="006D1079"/>
    <w:rsid w:val="006D1401"/>
    <w:rsid w:val="006D1406"/>
    <w:rsid w:val="006D16B4"/>
    <w:rsid w:val="006D2681"/>
    <w:rsid w:val="006D32C8"/>
    <w:rsid w:val="006D36CD"/>
    <w:rsid w:val="006D46ED"/>
    <w:rsid w:val="006D5783"/>
    <w:rsid w:val="006D68A1"/>
    <w:rsid w:val="006D6C49"/>
    <w:rsid w:val="006D7FD2"/>
    <w:rsid w:val="006E0A9F"/>
    <w:rsid w:val="006E0B06"/>
    <w:rsid w:val="006E17EC"/>
    <w:rsid w:val="006E1FCB"/>
    <w:rsid w:val="006E20EA"/>
    <w:rsid w:val="006E24F9"/>
    <w:rsid w:val="006E257E"/>
    <w:rsid w:val="006E3A16"/>
    <w:rsid w:val="006E40C4"/>
    <w:rsid w:val="006E4351"/>
    <w:rsid w:val="006E5171"/>
    <w:rsid w:val="006E52E6"/>
    <w:rsid w:val="006E5AC5"/>
    <w:rsid w:val="006E604D"/>
    <w:rsid w:val="006E623D"/>
    <w:rsid w:val="006E6B6D"/>
    <w:rsid w:val="006E6D82"/>
    <w:rsid w:val="006E79B3"/>
    <w:rsid w:val="006F10BC"/>
    <w:rsid w:val="006F14EE"/>
    <w:rsid w:val="006F2BA2"/>
    <w:rsid w:val="006F34D0"/>
    <w:rsid w:val="006F37F6"/>
    <w:rsid w:val="006F40D0"/>
    <w:rsid w:val="006F4FD9"/>
    <w:rsid w:val="006F55FE"/>
    <w:rsid w:val="006F6451"/>
    <w:rsid w:val="006F7B9F"/>
    <w:rsid w:val="00700421"/>
    <w:rsid w:val="00700AF1"/>
    <w:rsid w:val="00701335"/>
    <w:rsid w:val="00701BBC"/>
    <w:rsid w:val="00701DDE"/>
    <w:rsid w:val="00702D52"/>
    <w:rsid w:val="00704184"/>
    <w:rsid w:val="0070477C"/>
    <w:rsid w:val="00705CD2"/>
    <w:rsid w:val="00706B44"/>
    <w:rsid w:val="007104C4"/>
    <w:rsid w:val="00710510"/>
    <w:rsid w:val="00710F3A"/>
    <w:rsid w:val="00711715"/>
    <w:rsid w:val="00712905"/>
    <w:rsid w:val="00712A54"/>
    <w:rsid w:val="00714277"/>
    <w:rsid w:val="007149C1"/>
    <w:rsid w:val="00714DB7"/>
    <w:rsid w:val="00714FAE"/>
    <w:rsid w:val="00716A8D"/>
    <w:rsid w:val="00716D38"/>
    <w:rsid w:val="00716D64"/>
    <w:rsid w:val="00717090"/>
    <w:rsid w:val="00717AB3"/>
    <w:rsid w:val="00720171"/>
    <w:rsid w:val="007208AE"/>
    <w:rsid w:val="00720975"/>
    <w:rsid w:val="00720B44"/>
    <w:rsid w:val="007210E5"/>
    <w:rsid w:val="0072160A"/>
    <w:rsid w:val="00726C1B"/>
    <w:rsid w:val="00731ED4"/>
    <w:rsid w:val="00733EC0"/>
    <w:rsid w:val="00735EDB"/>
    <w:rsid w:val="007361F8"/>
    <w:rsid w:val="0073701D"/>
    <w:rsid w:val="007375DB"/>
    <w:rsid w:val="00737B4C"/>
    <w:rsid w:val="0074080F"/>
    <w:rsid w:val="00741A2A"/>
    <w:rsid w:val="00741AE3"/>
    <w:rsid w:val="007420B6"/>
    <w:rsid w:val="0074324D"/>
    <w:rsid w:val="00744F14"/>
    <w:rsid w:val="007508AF"/>
    <w:rsid w:val="00750BF2"/>
    <w:rsid w:val="00751A6E"/>
    <w:rsid w:val="007525AA"/>
    <w:rsid w:val="00753406"/>
    <w:rsid w:val="00753FD3"/>
    <w:rsid w:val="00754F0F"/>
    <w:rsid w:val="007561B0"/>
    <w:rsid w:val="00756361"/>
    <w:rsid w:val="007564AC"/>
    <w:rsid w:val="00757498"/>
    <w:rsid w:val="0076136B"/>
    <w:rsid w:val="007613F7"/>
    <w:rsid w:val="00761D21"/>
    <w:rsid w:val="0076217B"/>
    <w:rsid w:val="00762D5E"/>
    <w:rsid w:val="00763AAE"/>
    <w:rsid w:val="0077001B"/>
    <w:rsid w:val="007715DD"/>
    <w:rsid w:val="00773206"/>
    <w:rsid w:val="007733BD"/>
    <w:rsid w:val="00773DE1"/>
    <w:rsid w:val="00775BC9"/>
    <w:rsid w:val="00776307"/>
    <w:rsid w:val="007767DA"/>
    <w:rsid w:val="007815FE"/>
    <w:rsid w:val="00782785"/>
    <w:rsid w:val="00783053"/>
    <w:rsid w:val="00783411"/>
    <w:rsid w:val="007834A1"/>
    <w:rsid w:val="00785235"/>
    <w:rsid w:val="00785FE9"/>
    <w:rsid w:val="00787B80"/>
    <w:rsid w:val="007901EB"/>
    <w:rsid w:val="00790A18"/>
    <w:rsid w:val="00790ED0"/>
    <w:rsid w:val="00791C26"/>
    <w:rsid w:val="00792C70"/>
    <w:rsid w:val="00792DC5"/>
    <w:rsid w:val="0079353C"/>
    <w:rsid w:val="0079372E"/>
    <w:rsid w:val="00793C2F"/>
    <w:rsid w:val="007950ED"/>
    <w:rsid w:val="007964ED"/>
    <w:rsid w:val="00796BBC"/>
    <w:rsid w:val="007971F6"/>
    <w:rsid w:val="007A1A27"/>
    <w:rsid w:val="007A2451"/>
    <w:rsid w:val="007A2AF2"/>
    <w:rsid w:val="007A2E52"/>
    <w:rsid w:val="007A41B3"/>
    <w:rsid w:val="007A44D7"/>
    <w:rsid w:val="007A6271"/>
    <w:rsid w:val="007A663E"/>
    <w:rsid w:val="007A6A51"/>
    <w:rsid w:val="007A6B06"/>
    <w:rsid w:val="007A6CA8"/>
    <w:rsid w:val="007A79C9"/>
    <w:rsid w:val="007A7B3A"/>
    <w:rsid w:val="007B0398"/>
    <w:rsid w:val="007B0C5D"/>
    <w:rsid w:val="007B0D2B"/>
    <w:rsid w:val="007B268C"/>
    <w:rsid w:val="007B2C43"/>
    <w:rsid w:val="007B304B"/>
    <w:rsid w:val="007B4251"/>
    <w:rsid w:val="007B49EB"/>
    <w:rsid w:val="007B4CD8"/>
    <w:rsid w:val="007B5795"/>
    <w:rsid w:val="007B5AD4"/>
    <w:rsid w:val="007B7A61"/>
    <w:rsid w:val="007C04EF"/>
    <w:rsid w:val="007C050C"/>
    <w:rsid w:val="007C0A33"/>
    <w:rsid w:val="007C0ADC"/>
    <w:rsid w:val="007C1E9E"/>
    <w:rsid w:val="007C3288"/>
    <w:rsid w:val="007C453D"/>
    <w:rsid w:val="007C5F29"/>
    <w:rsid w:val="007C60E3"/>
    <w:rsid w:val="007C671A"/>
    <w:rsid w:val="007C7F6F"/>
    <w:rsid w:val="007D0462"/>
    <w:rsid w:val="007D071C"/>
    <w:rsid w:val="007D1005"/>
    <w:rsid w:val="007D20ED"/>
    <w:rsid w:val="007D2366"/>
    <w:rsid w:val="007D239B"/>
    <w:rsid w:val="007D267F"/>
    <w:rsid w:val="007D2D34"/>
    <w:rsid w:val="007D30E8"/>
    <w:rsid w:val="007D34BB"/>
    <w:rsid w:val="007D3821"/>
    <w:rsid w:val="007D39A6"/>
    <w:rsid w:val="007D4B50"/>
    <w:rsid w:val="007D62CB"/>
    <w:rsid w:val="007D72C3"/>
    <w:rsid w:val="007D7B9E"/>
    <w:rsid w:val="007D7F6E"/>
    <w:rsid w:val="007E00E5"/>
    <w:rsid w:val="007E0264"/>
    <w:rsid w:val="007E127D"/>
    <w:rsid w:val="007E12BF"/>
    <w:rsid w:val="007E1D4C"/>
    <w:rsid w:val="007E2254"/>
    <w:rsid w:val="007E3DAB"/>
    <w:rsid w:val="007E3EB1"/>
    <w:rsid w:val="007E5507"/>
    <w:rsid w:val="007E5BFC"/>
    <w:rsid w:val="007E6B24"/>
    <w:rsid w:val="007E7188"/>
    <w:rsid w:val="007E733E"/>
    <w:rsid w:val="007F0D80"/>
    <w:rsid w:val="007F10BF"/>
    <w:rsid w:val="007F14ED"/>
    <w:rsid w:val="007F171B"/>
    <w:rsid w:val="007F2B72"/>
    <w:rsid w:val="007F30C5"/>
    <w:rsid w:val="007F441F"/>
    <w:rsid w:val="007F52C7"/>
    <w:rsid w:val="007F547D"/>
    <w:rsid w:val="007F58BD"/>
    <w:rsid w:val="007F6333"/>
    <w:rsid w:val="007F6D4F"/>
    <w:rsid w:val="007F6EF2"/>
    <w:rsid w:val="00803D0B"/>
    <w:rsid w:val="00804B6E"/>
    <w:rsid w:val="00804F59"/>
    <w:rsid w:val="00805746"/>
    <w:rsid w:val="008057C1"/>
    <w:rsid w:val="00806E2F"/>
    <w:rsid w:val="008114D7"/>
    <w:rsid w:val="00811A92"/>
    <w:rsid w:val="00811AD9"/>
    <w:rsid w:val="00812D9E"/>
    <w:rsid w:val="00814938"/>
    <w:rsid w:val="00814D51"/>
    <w:rsid w:val="0081552E"/>
    <w:rsid w:val="0081599F"/>
    <w:rsid w:val="008164F1"/>
    <w:rsid w:val="00816DFF"/>
    <w:rsid w:val="00816F56"/>
    <w:rsid w:val="008172D5"/>
    <w:rsid w:val="00817B9C"/>
    <w:rsid w:val="00817F8B"/>
    <w:rsid w:val="008204BE"/>
    <w:rsid w:val="0082072E"/>
    <w:rsid w:val="00821522"/>
    <w:rsid w:val="00821C5E"/>
    <w:rsid w:val="00822B56"/>
    <w:rsid w:val="008236F3"/>
    <w:rsid w:val="00823AD6"/>
    <w:rsid w:val="0082423A"/>
    <w:rsid w:val="00824B5B"/>
    <w:rsid w:val="00824BC5"/>
    <w:rsid w:val="00824D1D"/>
    <w:rsid w:val="00825328"/>
    <w:rsid w:val="008259BD"/>
    <w:rsid w:val="00826A6A"/>
    <w:rsid w:val="00826B39"/>
    <w:rsid w:val="00827007"/>
    <w:rsid w:val="00827FD7"/>
    <w:rsid w:val="00832B36"/>
    <w:rsid w:val="00834081"/>
    <w:rsid w:val="008346D3"/>
    <w:rsid w:val="00834C4F"/>
    <w:rsid w:val="0083654F"/>
    <w:rsid w:val="00837421"/>
    <w:rsid w:val="008415AF"/>
    <w:rsid w:val="0084167C"/>
    <w:rsid w:val="00841F8F"/>
    <w:rsid w:val="0084224F"/>
    <w:rsid w:val="0084325F"/>
    <w:rsid w:val="00844398"/>
    <w:rsid w:val="00845AAB"/>
    <w:rsid w:val="00845DFF"/>
    <w:rsid w:val="008460B0"/>
    <w:rsid w:val="0084716B"/>
    <w:rsid w:val="0084779F"/>
    <w:rsid w:val="0084782A"/>
    <w:rsid w:val="00847924"/>
    <w:rsid w:val="008505C3"/>
    <w:rsid w:val="008509F7"/>
    <w:rsid w:val="00851993"/>
    <w:rsid w:val="00851E80"/>
    <w:rsid w:val="008526D7"/>
    <w:rsid w:val="00852D0B"/>
    <w:rsid w:val="00852D15"/>
    <w:rsid w:val="00853269"/>
    <w:rsid w:val="008536D3"/>
    <w:rsid w:val="0085393C"/>
    <w:rsid w:val="00853C1D"/>
    <w:rsid w:val="00853EE9"/>
    <w:rsid w:val="00855DA3"/>
    <w:rsid w:val="00856B37"/>
    <w:rsid w:val="008610CE"/>
    <w:rsid w:val="008612AC"/>
    <w:rsid w:val="0086234B"/>
    <w:rsid w:val="0086244A"/>
    <w:rsid w:val="00862F59"/>
    <w:rsid w:val="00863A8F"/>
    <w:rsid w:val="00863BE8"/>
    <w:rsid w:val="008640E7"/>
    <w:rsid w:val="00864779"/>
    <w:rsid w:val="00864E1A"/>
    <w:rsid w:val="008660D9"/>
    <w:rsid w:val="008664C9"/>
    <w:rsid w:val="00866847"/>
    <w:rsid w:val="008674A8"/>
    <w:rsid w:val="00870888"/>
    <w:rsid w:val="00870D2F"/>
    <w:rsid w:val="00870DBB"/>
    <w:rsid w:val="00871353"/>
    <w:rsid w:val="008728A0"/>
    <w:rsid w:val="00873905"/>
    <w:rsid w:val="00873EB5"/>
    <w:rsid w:val="00874019"/>
    <w:rsid w:val="0087414A"/>
    <w:rsid w:val="0087414F"/>
    <w:rsid w:val="008742EF"/>
    <w:rsid w:val="008758FD"/>
    <w:rsid w:val="008767CE"/>
    <w:rsid w:val="00877558"/>
    <w:rsid w:val="008779BE"/>
    <w:rsid w:val="00880EAA"/>
    <w:rsid w:val="008815C7"/>
    <w:rsid w:val="00882A04"/>
    <w:rsid w:val="00883D91"/>
    <w:rsid w:val="008850B5"/>
    <w:rsid w:val="008854F3"/>
    <w:rsid w:val="0088662A"/>
    <w:rsid w:val="008874AF"/>
    <w:rsid w:val="008878FB"/>
    <w:rsid w:val="00887C2C"/>
    <w:rsid w:val="00891E0F"/>
    <w:rsid w:val="00892003"/>
    <w:rsid w:val="008920B9"/>
    <w:rsid w:val="00892429"/>
    <w:rsid w:val="0089313D"/>
    <w:rsid w:val="00893D38"/>
    <w:rsid w:val="008944B3"/>
    <w:rsid w:val="00894F97"/>
    <w:rsid w:val="008952C9"/>
    <w:rsid w:val="008964CD"/>
    <w:rsid w:val="0089702E"/>
    <w:rsid w:val="0089752C"/>
    <w:rsid w:val="008975D2"/>
    <w:rsid w:val="00897BFA"/>
    <w:rsid w:val="008A0307"/>
    <w:rsid w:val="008A0985"/>
    <w:rsid w:val="008A1298"/>
    <w:rsid w:val="008A30B4"/>
    <w:rsid w:val="008A3D34"/>
    <w:rsid w:val="008A4934"/>
    <w:rsid w:val="008A4956"/>
    <w:rsid w:val="008A4B88"/>
    <w:rsid w:val="008A6633"/>
    <w:rsid w:val="008A6809"/>
    <w:rsid w:val="008A7914"/>
    <w:rsid w:val="008B030A"/>
    <w:rsid w:val="008B2046"/>
    <w:rsid w:val="008B280A"/>
    <w:rsid w:val="008B28CA"/>
    <w:rsid w:val="008B2DF5"/>
    <w:rsid w:val="008B4CBB"/>
    <w:rsid w:val="008B4E38"/>
    <w:rsid w:val="008B574C"/>
    <w:rsid w:val="008B71B1"/>
    <w:rsid w:val="008B7749"/>
    <w:rsid w:val="008C1015"/>
    <w:rsid w:val="008C1269"/>
    <w:rsid w:val="008C246B"/>
    <w:rsid w:val="008C35FC"/>
    <w:rsid w:val="008C49EF"/>
    <w:rsid w:val="008C55DF"/>
    <w:rsid w:val="008C6AE5"/>
    <w:rsid w:val="008C7632"/>
    <w:rsid w:val="008D0EA5"/>
    <w:rsid w:val="008D168A"/>
    <w:rsid w:val="008D4AA3"/>
    <w:rsid w:val="008D4BB2"/>
    <w:rsid w:val="008D5B1B"/>
    <w:rsid w:val="008D5E9C"/>
    <w:rsid w:val="008D6DE0"/>
    <w:rsid w:val="008D75F2"/>
    <w:rsid w:val="008D7BD3"/>
    <w:rsid w:val="008D7E6F"/>
    <w:rsid w:val="008E262C"/>
    <w:rsid w:val="008E38EA"/>
    <w:rsid w:val="008E3E65"/>
    <w:rsid w:val="008E4A9A"/>
    <w:rsid w:val="008E54E9"/>
    <w:rsid w:val="008E55E1"/>
    <w:rsid w:val="008E6FA7"/>
    <w:rsid w:val="008E7E14"/>
    <w:rsid w:val="008E7FC5"/>
    <w:rsid w:val="008F1FB8"/>
    <w:rsid w:val="008F22FF"/>
    <w:rsid w:val="008F2DC3"/>
    <w:rsid w:val="008F3264"/>
    <w:rsid w:val="009003E9"/>
    <w:rsid w:val="00901814"/>
    <w:rsid w:val="009018F6"/>
    <w:rsid w:val="00901C05"/>
    <w:rsid w:val="00902C86"/>
    <w:rsid w:val="00903B05"/>
    <w:rsid w:val="00904114"/>
    <w:rsid w:val="00904BEF"/>
    <w:rsid w:val="00904CDA"/>
    <w:rsid w:val="00905CBC"/>
    <w:rsid w:val="00905FAE"/>
    <w:rsid w:val="009072DB"/>
    <w:rsid w:val="00907427"/>
    <w:rsid w:val="009103B8"/>
    <w:rsid w:val="00911113"/>
    <w:rsid w:val="009111D1"/>
    <w:rsid w:val="00911216"/>
    <w:rsid w:val="009153C5"/>
    <w:rsid w:val="009154E9"/>
    <w:rsid w:val="00915596"/>
    <w:rsid w:val="0091617D"/>
    <w:rsid w:val="00916598"/>
    <w:rsid w:val="009167EF"/>
    <w:rsid w:val="009169E6"/>
    <w:rsid w:val="0091778B"/>
    <w:rsid w:val="00917EE9"/>
    <w:rsid w:val="00922933"/>
    <w:rsid w:val="00923E47"/>
    <w:rsid w:val="00924089"/>
    <w:rsid w:val="009246DA"/>
    <w:rsid w:val="009248F2"/>
    <w:rsid w:val="00924C1C"/>
    <w:rsid w:val="009250C0"/>
    <w:rsid w:val="00925452"/>
    <w:rsid w:val="00925664"/>
    <w:rsid w:val="009260B0"/>
    <w:rsid w:val="009266A6"/>
    <w:rsid w:val="00926C83"/>
    <w:rsid w:val="00930909"/>
    <w:rsid w:val="00930A68"/>
    <w:rsid w:val="009310CD"/>
    <w:rsid w:val="009313D5"/>
    <w:rsid w:val="0093163E"/>
    <w:rsid w:val="0093266B"/>
    <w:rsid w:val="009326FB"/>
    <w:rsid w:val="00932FDF"/>
    <w:rsid w:val="009333B6"/>
    <w:rsid w:val="0093352E"/>
    <w:rsid w:val="00933991"/>
    <w:rsid w:val="009347F3"/>
    <w:rsid w:val="0093493F"/>
    <w:rsid w:val="00934DEB"/>
    <w:rsid w:val="00935ECE"/>
    <w:rsid w:val="009374AE"/>
    <w:rsid w:val="00937518"/>
    <w:rsid w:val="00940E1E"/>
    <w:rsid w:val="00941ADE"/>
    <w:rsid w:val="00941F09"/>
    <w:rsid w:val="00942025"/>
    <w:rsid w:val="00942440"/>
    <w:rsid w:val="00943363"/>
    <w:rsid w:val="00944141"/>
    <w:rsid w:val="009445C5"/>
    <w:rsid w:val="0094628C"/>
    <w:rsid w:val="00946A8D"/>
    <w:rsid w:val="009478BD"/>
    <w:rsid w:val="00947AB7"/>
    <w:rsid w:val="00950214"/>
    <w:rsid w:val="00950358"/>
    <w:rsid w:val="0095053D"/>
    <w:rsid w:val="00950584"/>
    <w:rsid w:val="0095189B"/>
    <w:rsid w:val="009524EE"/>
    <w:rsid w:val="00952C34"/>
    <w:rsid w:val="00953A8D"/>
    <w:rsid w:val="00955A2B"/>
    <w:rsid w:val="00955E38"/>
    <w:rsid w:val="00957115"/>
    <w:rsid w:val="0095760A"/>
    <w:rsid w:val="00957E16"/>
    <w:rsid w:val="009600F1"/>
    <w:rsid w:val="0096063C"/>
    <w:rsid w:val="00961693"/>
    <w:rsid w:val="0096208F"/>
    <w:rsid w:val="00962236"/>
    <w:rsid w:val="00962877"/>
    <w:rsid w:val="00962EF1"/>
    <w:rsid w:val="00963BB9"/>
    <w:rsid w:val="00963BBC"/>
    <w:rsid w:val="009645B8"/>
    <w:rsid w:val="00964B2F"/>
    <w:rsid w:val="00965655"/>
    <w:rsid w:val="009666EA"/>
    <w:rsid w:val="0096679C"/>
    <w:rsid w:val="00966AB6"/>
    <w:rsid w:val="00966ECE"/>
    <w:rsid w:val="00970E20"/>
    <w:rsid w:val="009715B9"/>
    <w:rsid w:val="00971A62"/>
    <w:rsid w:val="00971F60"/>
    <w:rsid w:val="009729A6"/>
    <w:rsid w:val="00973127"/>
    <w:rsid w:val="009742A5"/>
    <w:rsid w:val="0097717C"/>
    <w:rsid w:val="00977BE8"/>
    <w:rsid w:val="009801C0"/>
    <w:rsid w:val="009807BC"/>
    <w:rsid w:val="0098129C"/>
    <w:rsid w:val="00981FE5"/>
    <w:rsid w:val="009829A7"/>
    <w:rsid w:val="009833CC"/>
    <w:rsid w:val="00983C2B"/>
    <w:rsid w:val="00984816"/>
    <w:rsid w:val="009858E0"/>
    <w:rsid w:val="00985BB3"/>
    <w:rsid w:val="009860F6"/>
    <w:rsid w:val="0098715E"/>
    <w:rsid w:val="00990D6E"/>
    <w:rsid w:val="00991BC1"/>
    <w:rsid w:val="00991FCA"/>
    <w:rsid w:val="009923CB"/>
    <w:rsid w:val="00992B8A"/>
    <w:rsid w:val="009938CA"/>
    <w:rsid w:val="009939D1"/>
    <w:rsid w:val="00993BD1"/>
    <w:rsid w:val="00993E4E"/>
    <w:rsid w:val="00993EF8"/>
    <w:rsid w:val="00995204"/>
    <w:rsid w:val="00995BF3"/>
    <w:rsid w:val="00996070"/>
    <w:rsid w:val="009964A1"/>
    <w:rsid w:val="00997CD7"/>
    <w:rsid w:val="009A1C69"/>
    <w:rsid w:val="009A1D4A"/>
    <w:rsid w:val="009A22BE"/>
    <w:rsid w:val="009A296F"/>
    <w:rsid w:val="009A4F2A"/>
    <w:rsid w:val="009A5183"/>
    <w:rsid w:val="009A6319"/>
    <w:rsid w:val="009A70E3"/>
    <w:rsid w:val="009A7151"/>
    <w:rsid w:val="009A752E"/>
    <w:rsid w:val="009B134A"/>
    <w:rsid w:val="009B1480"/>
    <w:rsid w:val="009B4BCC"/>
    <w:rsid w:val="009B56CD"/>
    <w:rsid w:val="009C1233"/>
    <w:rsid w:val="009C14CB"/>
    <w:rsid w:val="009C22C2"/>
    <w:rsid w:val="009C24E6"/>
    <w:rsid w:val="009C3687"/>
    <w:rsid w:val="009C370B"/>
    <w:rsid w:val="009C405F"/>
    <w:rsid w:val="009C5804"/>
    <w:rsid w:val="009C5E2D"/>
    <w:rsid w:val="009C6802"/>
    <w:rsid w:val="009C68FE"/>
    <w:rsid w:val="009C6F17"/>
    <w:rsid w:val="009C73E9"/>
    <w:rsid w:val="009C78C6"/>
    <w:rsid w:val="009D1F3A"/>
    <w:rsid w:val="009D2413"/>
    <w:rsid w:val="009D250F"/>
    <w:rsid w:val="009D29BC"/>
    <w:rsid w:val="009D307B"/>
    <w:rsid w:val="009D33AD"/>
    <w:rsid w:val="009D4CE3"/>
    <w:rsid w:val="009D5555"/>
    <w:rsid w:val="009D5B86"/>
    <w:rsid w:val="009D66F0"/>
    <w:rsid w:val="009D763F"/>
    <w:rsid w:val="009D7E5F"/>
    <w:rsid w:val="009E0938"/>
    <w:rsid w:val="009E1A19"/>
    <w:rsid w:val="009E1B71"/>
    <w:rsid w:val="009E1D22"/>
    <w:rsid w:val="009E282D"/>
    <w:rsid w:val="009E3CD7"/>
    <w:rsid w:val="009E3D89"/>
    <w:rsid w:val="009E4DCE"/>
    <w:rsid w:val="009E587B"/>
    <w:rsid w:val="009E6EB1"/>
    <w:rsid w:val="009E6FA4"/>
    <w:rsid w:val="009E77EB"/>
    <w:rsid w:val="009F0417"/>
    <w:rsid w:val="009F0B1D"/>
    <w:rsid w:val="009F2036"/>
    <w:rsid w:val="009F2704"/>
    <w:rsid w:val="009F362B"/>
    <w:rsid w:val="009F49B0"/>
    <w:rsid w:val="009F5F94"/>
    <w:rsid w:val="00A02C19"/>
    <w:rsid w:val="00A05F7C"/>
    <w:rsid w:val="00A075CE"/>
    <w:rsid w:val="00A101A0"/>
    <w:rsid w:val="00A1093F"/>
    <w:rsid w:val="00A10DBE"/>
    <w:rsid w:val="00A10DF5"/>
    <w:rsid w:val="00A1312D"/>
    <w:rsid w:val="00A13184"/>
    <w:rsid w:val="00A13CA6"/>
    <w:rsid w:val="00A13D7B"/>
    <w:rsid w:val="00A140AD"/>
    <w:rsid w:val="00A142CE"/>
    <w:rsid w:val="00A14D27"/>
    <w:rsid w:val="00A16D99"/>
    <w:rsid w:val="00A21672"/>
    <w:rsid w:val="00A226A0"/>
    <w:rsid w:val="00A2275B"/>
    <w:rsid w:val="00A25F3B"/>
    <w:rsid w:val="00A279AE"/>
    <w:rsid w:val="00A27E7A"/>
    <w:rsid w:val="00A31570"/>
    <w:rsid w:val="00A318EA"/>
    <w:rsid w:val="00A32203"/>
    <w:rsid w:val="00A32AEB"/>
    <w:rsid w:val="00A32C48"/>
    <w:rsid w:val="00A3391B"/>
    <w:rsid w:val="00A3423E"/>
    <w:rsid w:val="00A3497B"/>
    <w:rsid w:val="00A35400"/>
    <w:rsid w:val="00A369E4"/>
    <w:rsid w:val="00A40C47"/>
    <w:rsid w:val="00A429DE"/>
    <w:rsid w:val="00A42B16"/>
    <w:rsid w:val="00A43A6D"/>
    <w:rsid w:val="00A4469B"/>
    <w:rsid w:val="00A44CA3"/>
    <w:rsid w:val="00A45032"/>
    <w:rsid w:val="00A454C3"/>
    <w:rsid w:val="00A463B9"/>
    <w:rsid w:val="00A507AB"/>
    <w:rsid w:val="00A51122"/>
    <w:rsid w:val="00A51652"/>
    <w:rsid w:val="00A516D9"/>
    <w:rsid w:val="00A52085"/>
    <w:rsid w:val="00A53376"/>
    <w:rsid w:val="00A53601"/>
    <w:rsid w:val="00A53910"/>
    <w:rsid w:val="00A53AA4"/>
    <w:rsid w:val="00A5494B"/>
    <w:rsid w:val="00A54C5C"/>
    <w:rsid w:val="00A550C6"/>
    <w:rsid w:val="00A5567D"/>
    <w:rsid w:val="00A562E0"/>
    <w:rsid w:val="00A5710F"/>
    <w:rsid w:val="00A578AB"/>
    <w:rsid w:val="00A60621"/>
    <w:rsid w:val="00A61DEF"/>
    <w:rsid w:val="00A63B60"/>
    <w:rsid w:val="00A64672"/>
    <w:rsid w:val="00A65CB4"/>
    <w:rsid w:val="00A664D7"/>
    <w:rsid w:val="00A66A31"/>
    <w:rsid w:val="00A67885"/>
    <w:rsid w:val="00A67BAB"/>
    <w:rsid w:val="00A67BF6"/>
    <w:rsid w:val="00A701C8"/>
    <w:rsid w:val="00A7045F"/>
    <w:rsid w:val="00A71F52"/>
    <w:rsid w:val="00A7335B"/>
    <w:rsid w:val="00A73E1D"/>
    <w:rsid w:val="00A7538C"/>
    <w:rsid w:val="00A763D6"/>
    <w:rsid w:val="00A770DC"/>
    <w:rsid w:val="00A77A5B"/>
    <w:rsid w:val="00A8297F"/>
    <w:rsid w:val="00A82C2B"/>
    <w:rsid w:val="00A84C61"/>
    <w:rsid w:val="00A850A2"/>
    <w:rsid w:val="00A86E23"/>
    <w:rsid w:val="00A87887"/>
    <w:rsid w:val="00A87C4E"/>
    <w:rsid w:val="00A87ECF"/>
    <w:rsid w:val="00A91233"/>
    <w:rsid w:val="00A912B0"/>
    <w:rsid w:val="00A9201E"/>
    <w:rsid w:val="00A9206F"/>
    <w:rsid w:val="00A9222D"/>
    <w:rsid w:val="00A92359"/>
    <w:rsid w:val="00A9370A"/>
    <w:rsid w:val="00A93C71"/>
    <w:rsid w:val="00A95D37"/>
    <w:rsid w:val="00A9621F"/>
    <w:rsid w:val="00A9642B"/>
    <w:rsid w:val="00A97659"/>
    <w:rsid w:val="00A977E6"/>
    <w:rsid w:val="00A97AD9"/>
    <w:rsid w:val="00A97DE9"/>
    <w:rsid w:val="00AA2A0A"/>
    <w:rsid w:val="00AA3843"/>
    <w:rsid w:val="00AA3C38"/>
    <w:rsid w:val="00AA3FB1"/>
    <w:rsid w:val="00AA42D9"/>
    <w:rsid w:val="00AA6B11"/>
    <w:rsid w:val="00AA6D5F"/>
    <w:rsid w:val="00AA78C3"/>
    <w:rsid w:val="00AA78C6"/>
    <w:rsid w:val="00AB0075"/>
    <w:rsid w:val="00AB0D86"/>
    <w:rsid w:val="00AB62C5"/>
    <w:rsid w:val="00AB72FD"/>
    <w:rsid w:val="00AB7937"/>
    <w:rsid w:val="00AB7C2F"/>
    <w:rsid w:val="00AC0410"/>
    <w:rsid w:val="00AC0D85"/>
    <w:rsid w:val="00AC3609"/>
    <w:rsid w:val="00AC3EA8"/>
    <w:rsid w:val="00AC56EA"/>
    <w:rsid w:val="00AC6620"/>
    <w:rsid w:val="00AC68AE"/>
    <w:rsid w:val="00AC7422"/>
    <w:rsid w:val="00AC7C5D"/>
    <w:rsid w:val="00AD1350"/>
    <w:rsid w:val="00AD17DE"/>
    <w:rsid w:val="00AD380C"/>
    <w:rsid w:val="00AD50BD"/>
    <w:rsid w:val="00AD70E5"/>
    <w:rsid w:val="00AD7928"/>
    <w:rsid w:val="00AD7A26"/>
    <w:rsid w:val="00AD7ADA"/>
    <w:rsid w:val="00AD7BB2"/>
    <w:rsid w:val="00AE059C"/>
    <w:rsid w:val="00AE0AF1"/>
    <w:rsid w:val="00AE0D84"/>
    <w:rsid w:val="00AE2B06"/>
    <w:rsid w:val="00AE3BAB"/>
    <w:rsid w:val="00AE4083"/>
    <w:rsid w:val="00AE60EB"/>
    <w:rsid w:val="00AE64AE"/>
    <w:rsid w:val="00AE751C"/>
    <w:rsid w:val="00AE7700"/>
    <w:rsid w:val="00AE7A67"/>
    <w:rsid w:val="00AF18AA"/>
    <w:rsid w:val="00AF4876"/>
    <w:rsid w:val="00AF4CEA"/>
    <w:rsid w:val="00AF5021"/>
    <w:rsid w:val="00AF509E"/>
    <w:rsid w:val="00AF5C58"/>
    <w:rsid w:val="00AF661C"/>
    <w:rsid w:val="00AF71AF"/>
    <w:rsid w:val="00AF79EF"/>
    <w:rsid w:val="00AF7D36"/>
    <w:rsid w:val="00AF7FE8"/>
    <w:rsid w:val="00B00446"/>
    <w:rsid w:val="00B004A1"/>
    <w:rsid w:val="00B00636"/>
    <w:rsid w:val="00B00BD8"/>
    <w:rsid w:val="00B00C11"/>
    <w:rsid w:val="00B01D3A"/>
    <w:rsid w:val="00B0351F"/>
    <w:rsid w:val="00B036E2"/>
    <w:rsid w:val="00B03A35"/>
    <w:rsid w:val="00B06421"/>
    <w:rsid w:val="00B10518"/>
    <w:rsid w:val="00B11024"/>
    <w:rsid w:val="00B118C8"/>
    <w:rsid w:val="00B14E56"/>
    <w:rsid w:val="00B1583E"/>
    <w:rsid w:val="00B1584B"/>
    <w:rsid w:val="00B1630C"/>
    <w:rsid w:val="00B166ED"/>
    <w:rsid w:val="00B16F1C"/>
    <w:rsid w:val="00B17104"/>
    <w:rsid w:val="00B176AD"/>
    <w:rsid w:val="00B17B31"/>
    <w:rsid w:val="00B207B7"/>
    <w:rsid w:val="00B2084D"/>
    <w:rsid w:val="00B20BC5"/>
    <w:rsid w:val="00B2297A"/>
    <w:rsid w:val="00B237DE"/>
    <w:rsid w:val="00B251EC"/>
    <w:rsid w:val="00B26139"/>
    <w:rsid w:val="00B26608"/>
    <w:rsid w:val="00B26686"/>
    <w:rsid w:val="00B267B6"/>
    <w:rsid w:val="00B26D9B"/>
    <w:rsid w:val="00B27102"/>
    <w:rsid w:val="00B27518"/>
    <w:rsid w:val="00B30460"/>
    <w:rsid w:val="00B309AE"/>
    <w:rsid w:val="00B32B15"/>
    <w:rsid w:val="00B331ED"/>
    <w:rsid w:val="00B33B7D"/>
    <w:rsid w:val="00B34E0E"/>
    <w:rsid w:val="00B354F7"/>
    <w:rsid w:val="00B35649"/>
    <w:rsid w:val="00B35A59"/>
    <w:rsid w:val="00B376D7"/>
    <w:rsid w:val="00B37EE1"/>
    <w:rsid w:val="00B40BBE"/>
    <w:rsid w:val="00B40E6C"/>
    <w:rsid w:val="00B41934"/>
    <w:rsid w:val="00B4583A"/>
    <w:rsid w:val="00B45C2E"/>
    <w:rsid w:val="00B46091"/>
    <w:rsid w:val="00B46213"/>
    <w:rsid w:val="00B502E5"/>
    <w:rsid w:val="00B50582"/>
    <w:rsid w:val="00B50F30"/>
    <w:rsid w:val="00B51E78"/>
    <w:rsid w:val="00B52A11"/>
    <w:rsid w:val="00B52F69"/>
    <w:rsid w:val="00B53589"/>
    <w:rsid w:val="00B537B8"/>
    <w:rsid w:val="00B53E0A"/>
    <w:rsid w:val="00B54844"/>
    <w:rsid w:val="00B56840"/>
    <w:rsid w:val="00B60BB4"/>
    <w:rsid w:val="00B61F03"/>
    <w:rsid w:val="00B62A03"/>
    <w:rsid w:val="00B6318F"/>
    <w:rsid w:val="00B63582"/>
    <w:rsid w:val="00B63B49"/>
    <w:rsid w:val="00B63B6A"/>
    <w:rsid w:val="00B64F32"/>
    <w:rsid w:val="00B65180"/>
    <w:rsid w:val="00B65ADC"/>
    <w:rsid w:val="00B65F90"/>
    <w:rsid w:val="00B66062"/>
    <w:rsid w:val="00B6607F"/>
    <w:rsid w:val="00B66733"/>
    <w:rsid w:val="00B6682D"/>
    <w:rsid w:val="00B66A21"/>
    <w:rsid w:val="00B70215"/>
    <w:rsid w:val="00B70302"/>
    <w:rsid w:val="00B71433"/>
    <w:rsid w:val="00B72B30"/>
    <w:rsid w:val="00B72E82"/>
    <w:rsid w:val="00B73930"/>
    <w:rsid w:val="00B73A03"/>
    <w:rsid w:val="00B73C87"/>
    <w:rsid w:val="00B74B0D"/>
    <w:rsid w:val="00B751D7"/>
    <w:rsid w:val="00B75918"/>
    <w:rsid w:val="00B7696A"/>
    <w:rsid w:val="00B779CC"/>
    <w:rsid w:val="00B80F2A"/>
    <w:rsid w:val="00B81AA3"/>
    <w:rsid w:val="00B81DBE"/>
    <w:rsid w:val="00B82BFB"/>
    <w:rsid w:val="00B833EE"/>
    <w:rsid w:val="00B83780"/>
    <w:rsid w:val="00B83CD7"/>
    <w:rsid w:val="00B83FF2"/>
    <w:rsid w:val="00B84197"/>
    <w:rsid w:val="00B850BB"/>
    <w:rsid w:val="00B859CE"/>
    <w:rsid w:val="00B85BED"/>
    <w:rsid w:val="00B916BC"/>
    <w:rsid w:val="00B932F4"/>
    <w:rsid w:val="00B9495D"/>
    <w:rsid w:val="00B94DD6"/>
    <w:rsid w:val="00B95FBA"/>
    <w:rsid w:val="00B96301"/>
    <w:rsid w:val="00B96E66"/>
    <w:rsid w:val="00BA142D"/>
    <w:rsid w:val="00BA1AF6"/>
    <w:rsid w:val="00BA1EB2"/>
    <w:rsid w:val="00BA26E5"/>
    <w:rsid w:val="00BA276E"/>
    <w:rsid w:val="00BA4A5A"/>
    <w:rsid w:val="00BA694C"/>
    <w:rsid w:val="00BA7D15"/>
    <w:rsid w:val="00BB0BA5"/>
    <w:rsid w:val="00BB14BA"/>
    <w:rsid w:val="00BB1DA2"/>
    <w:rsid w:val="00BB23A7"/>
    <w:rsid w:val="00BB2537"/>
    <w:rsid w:val="00BB2858"/>
    <w:rsid w:val="00BB2B0E"/>
    <w:rsid w:val="00BB46BA"/>
    <w:rsid w:val="00BB500C"/>
    <w:rsid w:val="00BB6718"/>
    <w:rsid w:val="00BB7D36"/>
    <w:rsid w:val="00BC05E9"/>
    <w:rsid w:val="00BC08CA"/>
    <w:rsid w:val="00BC25D5"/>
    <w:rsid w:val="00BC2D6D"/>
    <w:rsid w:val="00BC379E"/>
    <w:rsid w:val="00BC38FB"/>
    <w:rsid w:val="00BC44A2"/>
    <w:rsid w:val="00BC4671"/>
    <w:rsid w:val="00BC676D"/>
    <w:rsid w:val="00BC7C0B"/>
    <w:rsid w:val="00BC7C72"/>
    <w:rsid w:val="00BD0ABF"/>
    <w:rsid w:val="00BD0ED6"/>
    <w:rsid w:val="00BD1482"/>
    <w:rsid w:val="00BD1A3B"/>
    <w:rsid w:val="00BD1F0C"/>
    <w:rsid w:val="00BD351B"/>
    <w:rsid w:val="00BD4194"/>
    <w:rsid w:val="00BD4204"/>
    <w:rsid w:val="00BD59E3"/>
    <w:rsid w:val="00BD5CFF"/>
    <w:rsid w:val="00BD645F"/>
    <w:rsid w:val="00BD650D"/>
    <w:rsid w:val="00BD68E7"/>
    <w:rsid w:val="00BD7709"/>
    <w:rsid w:val="00BD7980"/>
    <w:rsid w:val="00BE075C"/>
    <w:rsid w:val="00BE0994"/>
    <w:rsid w:val="00BE104B"/>
    <w:rsid w:val="00BE1684"/>
    <w:rsid w:val="00BE3CEB"/>
    <w:rsid w:val="00BE43AE"/>
    <w:rsid w:val="00BE4CBA"/>
    <w:rsid w:val="00BE511E"/>
    <w:rsid w:val="00BE5F99"/>
    <w:rsid w:val="00BE5FBC"/>
    <w:rsid w:val="00BE75C4"/>
    <w:rsid w:val="00BE7FC4"/>
    <w:rsid w:val="00BF10DC"/>
    <w:rsid w:val="00BF1921"/>
    <w:rsid w:val="00BF25B8"/>
    <w:rsid w:val="00BF3904"/>
    <w:rsid w:val="00BF3CA6"/>
    <w:rsid w:val="00BF4C93"/>
    <w:rsid w:val="00BF556D"/>
    <w:rsid w:val="00BF60F9"/>
    <w:rsid w:val="00BF6722"/>
    <w:rsid w:val="00C011ED"/>
    <w:rsid w:val="00C016CE"/>
    <w:rsid w:val="00C018CD"/>
    <w:rsid w:val="00C01C00"/>
    <w:rsid w:val="00C01C13"/>
    <w:rsid w:val="00C03037"/>
    <w:rsid w:val="00C030A6"/>
    <w:rsid w:val="00C03E16"/>
    <w:rsid w:val="00C0431F"/>
    <w:rsid w:val="00C04E79"/>
    <w:rsid w:val="00C050B9"/>
    <w:rsid w:val="00C05C74"/>
    <w:rsid w:val="00C05E26"/>
    <w:rsid w:val="00C06B27"/>
    <w:rsid w:val="00C075ED"/>
    <w:rsid w:val="00C10173"/>
    <w:rsid w:val="00C10641"/>
    <w:rsid w:val="00C108A3"/>
    <w:rsid w:val="00C10F45"/>
    <w:rsid w:val="00C125AA"/>
    <w:rsid w:val="00C126CC"/>
    <w:rsid w:val="00C13111"/>
    <w:rsid w:val="00C13665"/>
    <w:rsid w:val="00C13D77"/>
    <w:rsid w:val="00C13EFC"/>
    <w:rsid w:val="00C14255"/>
    <w:rsid w:val="00C1490F"/>
    <w:rsid w:val="00C14E0E"/>
    <w:rsid w:val="00C15119"/>
    <w:rsid w:val="00C15AC2"/>
    <w:rsid w:val="00C15C8A"/>
    <w:rsid w:val="00C163E1"/>
    <w:rsid w:val="00C1646C"/>
    <w:rsid w:val="00C16BA4"/>
    <w:rsid w:val="00C17B4C"/>
    <w:rsid w:val="00C22AB0"/>
    <w:rsid w:val="00C22AC1"/>
    <w:rsid w:val="00C22AF2"/>
    <w:rsid w:val="00C2333A"/>
    <w:rsid w:val="00C23EB3"/>
    <w:rsid w:val="00C2646A"/>
    <w:rsid w:val="00C26571"/>
    <w:rsid w:val="00C26B86"/>
    <w:rsid w:val="00C31DF2"/>
    <w:rsid w:val="00C320ED"/>
    <w:rsid w:val="00C32375"/>
    <w:rsid w:val="00C323E7"/>
    <w:rsid w:val="00C325C0"/>
    <w:rsid w:val="00C32EF6"/>
    <w:rsid w:val="00C33719"/>
    <w:rsid w:val="00C33803"/>
    <w:rsid w:val="00C35639"/>
    <w:rsid w:val="00C35A34"/>
    <w:rsid w:val="00C35AFE"/>
    <w:rsid w:val="00C3728F"/>
    <w:rsid w:val="00C37F27"/>
    <w:rsid w:val="00C400EE"/>
    <w:rsid w:val="00C4082C"/>
    <w:rsid w:val="00C432BD"/>
    <w:rsid w:val="00C4491E"/>
    <w:rsid w:val="00C45EAF"/>
    <w:rsid w:val="00C47157"/>
    <w:rsid w:val="00C4725B"/>
    <w:rsid w:val="00C47547"/>
    <w:rsid w:val="00C47675"/>
    <w:rsid w:val="00C504F9"/>
    <w:rsid w:val="00C50F40"/>
    <w:rsid w:val="00C511C5"/>
    <w:rsid w:val="00C51359"/>
    <w:rsid w:val="00C51559"/>
    <w:rsid w:val="00C515B1"/>
    <w:rsid w:val="00C5288A"/>
    <w:rsid w:val="00C5317D"/>
    <w:rsid w:val="00C53540"/>
    <w:rsid w:val="00C54393"/>
    <w:rsid w:val="00C54C93"/>
    <w:rsid w:val="00C56015"/>
    <w:rsid w:val="00C56A41"/>
    <w:rsid w:val="00C56B0D"/>
    <w:rsid w:val="00C56DFB"/>
    <w:rsid w:val="00C5702B"/>
    <w:rsid w:val="00C572CB"/>
    <w:rsid w:val="00C608D3"/>
    <w:rsid w:val="00C6179F"/>
    <w:rsid w:val="00C617A4"/>
    <w:rsid w:val="00C61CE1"/>
    <w:rsid w:val="00C623A1"/>
    <w:rsid w:val="00C62AC8"/>
    <w:rsid w:val="00C63008"/>
    <w:rsid w:val="00C63911"/>
    <w:rsid w:val="00C63C11"/>
    <w:rsid w:val="00C64D02"/>
    <w:rsid w:val="00C64F27"/>
    <w:rsid w:val="00C6532C"/>
    <w:rsid w:val="00C65546"/>
    <w:rsid w:val="00C655AB"/>
    <w:rsid w:val="00C66AE8"/>
    <w:rsid w:val="00C6743D"/>
    <w:rsid w:val="00C675DE"/>
    <w:rsid w:val="00C70350"/>
    <w:rsid w:val="00C715E1"/>
    <w:rsid w:val="00C72187"/>
    <w:rsid w:val="00C73129"/>
    <w:rsid w:val="00C74202"/>
    <w:rsid w:val="00C74B67"/>
    <w:rsid w:val="00C74EAF"/>
    <w:rsid w:val="00C755F7"/>
    <w:rsid w:val="00C760F5"/>
    <w:rsid w:val="00C76603"/>
    <w:rsid w:val="00C77129"/>
    <w:rsid w:val="00C77C2A"/>
    <w:rsid w:val="00C814CD"/>
    <w:rsid w:val="00C821E1"/>
    <w:rsid w:val="00C82E6F"/>
    <w:rsid w:val="00C83AAC"/>
    <w:rsid w:val="00C8493C"/>
    <w:rsid w:val="00C859A1"/>
    <w:rsid w:val="00C87357"/>
    <w:rsid w:val="00C87DC6"/>
    <w:rsid w:val="00C91897"/>
    <w:rsid w:val="00C92007"/>
    <w:rsid w:val="00C9218E"/>
    <w:rsid w:val="00C92412"/>
    <w:rsid w:val="00C9393D"/>
    <w:rsid w:val="00C93BBF"/>
    <w:rsid w:val="00C94905"/>
    <w:rsid w:val="00C9540E"/>
    <w:rsid w:val="00C95C8E"/>
    <w:rsid w:val="00C9664A"/>
    <w:rsid w:val="00C9673A"/>
    <w:rsid w:val="00C9692C"/>
    <w:rsid w:val="00C96CC8"/>
    <w:rsid w:val="00CA19D0"/>
    <w:rsid w:val="00CA1F1A"/>
    <w:rsid w:val="00CA2346"/>
    <w:rsid w:val="00CA23E1"/>
    <w:rsid w:val="00CA2602"/>
    <w:rsid w:val="00CA29A1"/>
    <w:rsid w:val="00CA42D6"/>
    <w:rsid w:val="00CA482C"/>
    <w:rsid w:val="00CA4CFD"/>
    <w:rsid w:val="00CA6463"/>
    <w:rsid w:val="00CA6EEB"/>
    <w:rsid w:val="00CA74F6"/>
    <w:rsid w:val="00CB05D3"/>
    <w:rsid w:val="00CB08FA"/>
    <w:rsid w:val="00CB213F"/>
    <w:rsid w:val="00CB2564"/>
    <w:rsid w:val="00CB2612"/>
    <w:rsid w:val="00CB2BA0"/>
    <w:rsid w:val="00CB3CB9"/>
    <w:rsid w:val="00CB6496"/>
    <w:rsid w:val="00CB6EB4"/>
    <w:rsid w:val="00CB78E5"/>
    <w:rsid w:val="00CB7F3C"/>
    <w:rsid w:val="00CC1F5A"/>
    <w:rsid w:val="00CC342F"/>
    <w:rsid w:val="00CC3949"/>
    <w:rsid w:val="00CC3D69"/>
    <w:rsid w:val="00CC51EA"/>
    <w:rsid w:val="00CC5B66"/>
    <w:rsid w:val="00CC5EFC"/>
    <w:rsid w:val="00CC5FE0"/>
    <w:rsid w:val="00CC650E"/>
    <w:rsid w:val="00CC65DD"/>
    <w:rsid w:val="00CC670D"/>
    <w:rsid w:val="00CC67E7"/>
    <w:rsid w:val="00CC7EE1"/>
    <w:rsid w:val="00CD03B2"/>
    <w:rsid w:val="00CD2BE6"/>
    <w:rsid w:val="00CD40E5"/>
    <w:rsid w:val="00CD545D"/>
    <w:rsid w:val="00CD5676"/>
    <w:rsid w:val="00CD5E9D"/>
    <w:rsid w:val="00CD605B"/>
    <w:rsid w:val="00CD6D89"/>
    <w:rsid w:val="00CD6FE0"/>
    <w:rsid w:val="00CE0169"/>
    <w:rsid w:val="00CE0437"/>
    <w:rsid w:val="00CE0EDC"/>
    <w:rsid w:val="00CE121B"/>
    <w:rsid w:val="00CE1629"/>
    <w:rsid w:val="00CE1902"/>
    <w:rsid w:val="00CE2B75"/>
    <w:rsid w:val="00CE396B"/>
    <w:rsid w:val="00CE67E2"/>
    <w:rsid w:val="00CE7079"/>
    <w:rsid w:val="00CE70BC"/>
    <w:rsid w:val="00CE7A6B"/>
    <w:rsid w:val="00CE7D09"/>
    <w:rsid w:val="00CF09F0"/>
    <w:rsid w:val="00CF0C09"/>
    <w:rsid w:val="00CF176E"/>
    <w:rsid w:val="00CF278C"/>
    <w:rsid w:val="00CF3AC2"/>
    <w:rsid w:val="00CF4296"/>
    <w:rsid w:val="00CF43FF"/>
    <w:rsid w:val="00CF444A"/>
    <w:rsid w:val="00CF5710"/>
    <w:rsid w:val="00CF697A"/>
    <w:rsid w:val="00CF6BC5"/>
    <w:rsid w:val="00D00116"/>
    <w:rsid w:val="00D00332"/>
    <w:rsid w:val="00D011DF"/>
    <w:rsid w:val="00D0258C"/>
    <w:rsid w:val="00D02B3B"/>
    <w:rsid w:val="00D02FFA"/>
    <w:rsid w:val="00D034B0"/>
    <w:rsid w:val="00D04451"/>
    <w:rsid w:val="00D0447D"/>
    <w:rsid w:val="00D077E9"/>
    <w:rsid w:val="00D07BE5"/>
    <w:rsid w:val="00D07ED2"/>
    <w:rsid w:val="00D10322"/>
    <w:rsid w:val="00D10536"/>
    <w:rsid w:val="00D1187B"/>
    <w:rsid w:val="00D11DC7"/>
    <w:rsid w:val="00D1209A"/>
    <w:rsid w:val="00D120AF"/>
    <w:rsid w:val="00D12650"/>
    <w:rsid w:val="00D12CBD"/>
    <w:rsid w:val="00D1371F"/>
    <w:rsid w:val="00D140C1"/>
    <w:rsid w:val="00D146DC"/>
    <w:rsid w:val="00D1493B"/>
    <w:rsid w:val="00D14D3E"/>
    <w:rsid w:val="00D14F06"/>
    <w:rsid w:val="00D151E1"/>
    <w:rsid w:val="00D16F01"/>
    <w:rsid w:val="00D21E7B"/>
    <w:rsid w:val="00D22518"/>
    <w:rsid w:val="00D240FE"/>
    <w:rsid w:val="00D24394"/>
    <w:rsid w:val="00D2444E"/>
    <w:rsid w:val="00D2607E"/>
    <w:rsid w:val="00D27423"/>
    <w:rsid w:val="00D2780B"/>
    <w:rsid w:val="00D27D64"/>
    <w:rsid w:val="00D300B5"/>
    <w:rsid w:val="00D31024"/>
    <w:rsid w:val="00D315A2"/>
    <w:rsid w:val="00D31693"/>
    <w:rsid w:val="00D31780"/>
    <w:rsid w:val="00D31F3C"/>
    <w:rsid w:val="00D33F11"/>
    <w:rsid w:val="00D3418D"/>
    <w:rsid w:val="00D34520"/>
    <w:rsid w:val="00D345B5"/>
    <w:rsid w:val="00D34BCB"/>
    <w:rsid w:val="00D34CBE"/>
    <w:rsid w:val="00D365E8"/>
    <w:rsid w:val="00D36B57"/>
    <w:rsid w:val="00D37DEE"/>
    <w:rsid w:val="00D406BC"/>
    <w:rsid w:val="00D419EC"/>
    <w:rsid w:val="00D44703"/>
    <w:rsid w:val="00D459DC"/>
    <w:rsid w:val="00D46B2E"/>
    <w:rsid w:val="00D47015"/>
    <w:rsid w:val="00D471B6"/>
    <w:rsid w:val="00D520EB"/>
    <w:rsid w:val="00D52E3A"/>
    <w:rsid w:val="00D52F2B"/>
    <w:rsid w:val="00D53ED2"/>
    <w:rsid w:val="00D54AF3"/>
    <w:rsid w:val="00D5590C"/>
    <w:rsid w:val="00D559C2"/>
    <w:rsid w:val="00D55C59"/>
    <w:rsid w:val="00D56E39"/>
    <w:rsid w:val="00D608A7"/>
    <w:rsid w:val="00D60EAD"/>
    <w:rsid w:val="00D6110A"/>
    <w:rsid w:val="00D614F1"/>
    <w:rsid w:val="00D652B4"/>
    <w:rsid w:val="00D65482"/>
    <w:rsid w:val="00D65A65"/>
    <w:rsid w:val="00D674E3"/>
    <w:rsid w:val="00D67CD3"/>
    <w:rsid w:val="00D70D2B"/>
    <w:rsid w:val="00D7193F"/>
    <w:rsid w:val="00D71A77"/>
    <w:rsid w:val="00D71DDF"/>
    <w:rsid w:val="00D7296B"/>
    <w:rsid w:val="00D72F60"/>
    <w:rsid w:val="00D749E6"/>
    <w:rsid w:val="00D74F75"/>
    <w:rsid w:val="00D75AB4"/>
    <w:rsid w:val="00D77050"/>
    <w:rsid w:val="00D77829"/>
    <w:rsid w:val="00D802FA"/>
    <w:rsid w:val="00D80569"/>
    <w:rsid w:val="00D80D2C"/>
    <w:rsid w:val="00D819F8"/>
    <w:rsid w:val="00D81B11"/>
    <w:rsid w:val="00D8264E"/>
    <w:rsid w:val="00D83184"/>
    <w:rsid w:val="00D83305"/>
    <w:rsid w:val="00D83335"/>
    <w:rsid w:val="00D84882"/>
    <w:rsid w:val="00D84F53"/>
    <w:rsid w:val="00D8559A"/>
    <w:rsid w:val="00D85E9F"/>
    <w:rsid w:val="00D86249"/>
    <w:rsid w:val="00D876A1"/>
    <w:rsid w:val="00D915BE"/>
    <w:rsid w:val="00D91DC4"/>
    <w:rsid w:val="00D942C2"/>
    <w:rsid w:val="00D9431F"/>
    <w:rsid w:val="00D94595"/>
    <w:rsid w:val="00D96F7F"/>
    <w:rsid w:val="00D97913"/>
    <w:rsid w:val="00DA1676"/>
    <w:rsid w:val="00DA2506"/>
    <w:rsid w:val="00DA2D4E"/>
    <w:rsid w:val="00DA3364"/>
    <w:rsid w:val="00DA389F"/>
    <w:rsid w:val="00DA3A2F"/>
    <w:rsid w:val="00DA4187"/>
    <w:rsid w:val="00DA6A22"/>
    <w:rsid w:val="00DA7DB0"/>
    <w:rsid w:val="00DB01E9"/>
    <w:rsid w:val="00DB0447"/>
    <w:rsid w:val="00DB0720"/>
    <w:rsid w:val="00DB088C"/>
    <w:rsid w:val="00DB119D"/>
    <w:rsid w:val="00DB13B2"/>
    <w:rsid w:val="00DB335A"/>
    <w:rsid w:val="00DB4647"/>
    <w:rsid w:val="00DB592F"/>
    <w:rsid w:val="00DB59A2"/>
    <w:rsid w:val="00DB7057"/>
    <w:rsid w:val="00DB71D2"/>
    <w:rsid w:val="00DB7333"/>
    <w:rsid w:val="00DB76F0"/>
    <w:rsid w:val="00DC0B75"/>
    <w:rsid w:val="00DC0EF0"/>
    <w:rsid w:val="00DC1885"/>
    <w:rsid w:val="00DC2082"/>
    <w:rsid w:val="00DC251C"/>
    <w:rsid w:val="00DC254C"/>
    <w:rsid w:val="00DC3354"/>
    <w:rsid w:val="00DC3F9E"/>
    <w:rsid w:val="00DC46E5"/>
    <w:rsid w:val="00DC49BD"/>
    <w:rsid w:val="00DC4A6F"/>
    <w:rsid w:val="00DC4BBC"/>
    <w:rsid w:val="00DC5003"/>
    <w:rsid w:val="00DC6A6D"/>
    <w:rsid w:val="00DC6A9B"/>
    <w:rsid w:val="00DC7728"/>
    <w:rsid w:val="00DC7FB7"/>
    <w:rsid w:val="00DD0A22"/>
    <w:rsid w:val="00DD0AD1"/>
    <w:rsid w:val="00DD67E7"/>
    <w:rsid w:val="00DD70D2"/>
    <w:rsid w:val="00DD7B64"/>
    <w:rsid w:val="00DE015A"/>
    <w:rsid w:val="00DE0443"/>
    <w:rsid w:val="00DE04AA"/>
    <w:rsid w:val="00DE387C"/>
    <w:rsid w:val="00DE3F2E"/>
    <w:rsid w:val="00DE425F"/>
    <w:rsid w:val="00DE4B67"/>
    <w:rsid w:val="00DE4BDA"/>
    <w:rsid w:val="00DE5337"/>
    <w:rsid w:val="00DE56B3"/>
    <w:rsid w:val="00DF28FE"/>
    <w:rsid w:val="00DF2CDC"/>
    <w:rsid w:val="00DF44AF"/>
    <w:rsid w:val="00DF4833"/>
    <w:rsid w:val="00DF568B"/>
    <w:rsid w:val="00DF56B5"/>
    <w:rsid w:val="00DF591F"/>
    <w:rsid w:val="00DF6323"/>
    <w:rsid w:val="00DF65E8"/>
    <w:rsid w:val="00DF72C5"/>
    <w:rsid w:val="00DF7470"/>
    <w:rsid w:val="00DF7A65"/>
    <w:rsid w:val="00E000C9"/>
    <w:rsid w:val="00E00B93"/>
    <w:rsid w:val="00E01806"/>
    <w:rsid w:val="00E018AE"/>
    <w:rsid w:val="00E03518"/>
    <w:rsid w:val="00E0387E"/>
    <w:rsid w:val="00E05005"/>
    <w:rsid w:val="00E06A92"/>
    <w:rsid w:val="00E075F0"/>
    <w:rsid w:val="00E103A3"/>
    <w:rsid w:val="00E125DD"/>
    <w:rsid w:val="00E1403C"/>
    <w:rsid w:val="00E15485"/>
    <w:rsid w:val="00E17262"/>
    <w:rsid w:val="00E20BB3"/>
    <w:rsid w:val="00E214CE"/>
    <w:rsid w:val="00E22BCC"/>
    <w:rsid w:val="00E231AA"/>
    <w:rsid w:val="00E23535"/>
    <w:rsid w:val="00E240FC"/>
    <w:rsid w:val="00E24EA8"/>
    <w:rsid w:val="00E25F54"/>
    <w:rsid w:val="00E30077"/>
    <w:rsid w:val="00E3217D"/>
    <w:rsid w:val="00E33A51"/>
    <w:rsid w:val="00E342C4"/>
    <w:rsid w:val="00E355E8"/>
    <w:rsid w:val="00E35A1E"/>
    <w:rsid w:val="00E36BDB"/>
    <w:rsid w:val="00E37A20"/>
    <w:rsid w:val="00E40AA3"/>
    <w:rsid w:val="00E41275"/>
    <w:rsid w:val="00E41873"/>
    <w:rsid w:val="00E41B52"/>
    <w:rsid w:val="00E421EB"/>
    <w:rsid w:val="00E42309"/>
    <w:rsid w:val="00E4260A"/>
    <w:rsid w:val="00E434D9"/>
    <w:rsid w:val="00E437F3"/>
    <w:rsid w:val="00E44E1A"/>
    <w:rsid w:val="00E44EA8"/>
    <w:rsid w:val="00E463EA"/>
    <w:rsid w:val="00E46917"/>
    <w:rsid w:val="00E470F5"/>
    <w:rsid w:val="00E47A66"/>
    <w:rsid w:val="00E50023"/>
    <w:rsid w:val="00E50634"/>
    <w:rsid w:val="00E51035"/>
    <w:rsid w:val="00E51E06"/>
    <w:rsid w:val="00E52873"/>
    <w:rsid w:val="00E52E86"/>
    <w:rsid w:val="00E52ED1"/>
    <w:rsid w:val="00E53046"/>
    <w:rsid w:val="00E5472C"/>
    <w:rsid w:val="00E54C83"/>
    <w:rsid w:val="00E55028"/>
    <w:rsid w:val="00E55029"/>
    <w:rsid w:val="00E555C0"/>
    <w:rsid w:val="00E5778B"/>
    <w:rsid w:val="00E57F60"/>
    <w:rsid w:val="00E6080F"/>
    <w:rsid w:val="00E60C75"/>
    <w:rsid w:val="00E61073"/>
    <w:rsid w:val="00E619B3"/>
    <w:rsid w:val="00E61D6C"/>
    <w:rsid w:val="00E62A1A"/>
    <w:rsid w:val="00E6369A"/>
    <w:rsid w:val="00E63D79"/>
    <w:rsid w:val="00E63F4F"/>
    <w:rsid w:val="00E6435D"/>
    <w:rsid w:val="00E6694B"/>
    <w:rsid w:val="00E66C30"/>
    <w:rsid w:val="00E671A5"/>
    <w:rsid w:val="00E67FAB"/>
    <w:rsid w:val="00E67FE2"/>
    <w:rsid w:val="00E702BF"/>
    <w:rsid w:val="00E7101C"/>
    <w:rsid w:val="00E72B24"/>
    <w:rsid w:val="00E72E96"/>
    <w:rsid w:val="00E733EB"/>
    <w:rsid w:val="00E73D4F"/>
    <w:rsid w:val="00E74174"/>
    <w:rsid w:val="00E752EA"/>
    <w:rsid w:val="00E75472"/>
    <w:rsid w:val="00E75AA4"/>
    <w:rsid w:val="00E801FB"/>
    <w:rsid w:val="00E81213"/>
    <w:rsid w:val="00E82554"/>
    <w:rsid w:val="00E8321B"/>
    <w:rsid w:val="00E83AF9"/>
    <w:rsid w:val="00E85268"/>
    <w:rsid w:val="00E857E7"/>
    <w:rsid w:val="00E861B0"/>
    <w:rsid w:val="00E86A76"/>
    <w:rsid w:val="00E87636"/>
    <w:rsid w:val="00E901C7"/>
    <w:rsid w:val="00E91205"/>
    <w:rsid w:val="00E92231"/>
    <w:rsid w:val="00E94987"/>
    <w:rsid w:val="00E95207"/>
    <w:rsid w:val="00E96FB5"/>
    <w:rsid w:val="00EA0044"/>
    <w:rsid w:val="00EA00E9"/>
    <w:rsid w:val="00EA0400"/>
    <w:rsid w:val="00EA05E9"/>
    <w:rsid w:val="00EA060F"/>
    <w:rsid w:val="00EA0EB7"/>
    <w:rsid w:val="00EA107B"/>
    <w:rsid w:val="00EA11F5"/>
    <w:rsid w:val="00EA14EF"/>
    <w:rsid w:val="00EA2660"/>
    <w:rsid w:val="00EA2B3A"/>
    <w:rsid w:val="00EA2C8C"/>
    <w:rsid w:val="00EA3433"/>
    <w:rsid w:val="00EA36A7"/>
    <w:rsid w:val="00EA4462"/>
    <w:rsid w:val="00EA579F"/>
    <w:rsid w:val="00EA68CC"/>
    <w:rsid w:val="00EA69B5"/>
    <w:rsid w:val="00EA6C92"/>
    <w:rsid w:val="00EA6FB6"/>
    <w:rsid w:val="00EA6FDB"/>
    <w:rsid w:val="00EA7193"/>
    <w:rsid w:val="00EA7760"/>
    <w:rsid w:val="00EB0574"/>
    <w:rsid w:val="00EB0A41"/>
    <w:rsid w:val="00EB0B52"/>
    <w:rsid w:val="00EB0F50"/>
    <w:rsid w:val="00EB1252"/>
    <w:rsid w:val="00EB354B"/>
    <w:rsid w:val="00EB3BA6"/>
    <w:rsid w:val="00EB3CC3"/>
    <w:rsid w:val="00EB4AC7"/>
    <w:rsid w:val="00EB5C13"/>
    <w:rsid w:val="00EB65B5"/>
    <w:rsid w:val="00EB6E89"/>
    <w:rsid w:val="00EC2136"/>
    <w:rsid w:val="00EC25A7"/>
    <w:rsid w:val="00EC3276"/>
    <w:rsid w:val="00EC3285"/>
    <w:rsid w:val="00EC3C51"/>
    <w:rsid w:val="00EC3EDB"/>
    <w:rsid w:val="00EC5249"/>
    <w:rsid w:val="00EC5EF1"/>
    <w:rsid w:val="00EC76A6"/>
    <w:rsid w:val="00EC7E62"/>
    <w:rsid w:val="00ED1311"/>
    <w:rsid w:val="00ED1F4C"/>
    <w:rsid w:val="00ED22CA"/>
    <w:rsid w:val="00ED2343"/>
    <w:rsid w:val="00ED3A78"/>
    <w:rsid w:val="00ED3B72"/>
    <w:rsid w:val="00ED3F6F"/>
    <w:rsid w:val="00ED4104"/>
    <w:rsid w:val="00ED416D"/>
    <w:rsid w:val="00ED4D24"/>
    <w:rsid w:val="00ED4E40"/>
    <w:rsid w:val="00ED551D"/>
    <w:rsid w:val="00ED5688"/>
    <w:rsid w:val="00ED5928"/>
    <w:rsid w:val="00ED7AC3"/>
    <w:rsid w:val="00EE2080"/>
    <w:rsid w:val="00EE2E1F"/>
    <w:rsid w:val="00EE337E"/>
    <w:rsid w:val="00EE3F57"/>
    <w:rsid w:val="00EE5AA4"/>
    <w:rsid w:val="00EE60FC"/>
    <w:rsid w:val="00EE7EE0"/>
    <w:rsid w:val="00EF0AD4"/>
    <w:rsid w:val="00EF13D0"/>
    <w:rsid w:val="00EF1CF7"/>
    <w:rsid w:val="00EF358D"/>
    <w:rsid w:val="00EF421C"/>
    <w:rsid w:val="00EF48AD"/>
    <w:rsid w:val="00EF4B1A"/>
    <w:rsid w:val="00EF4B53"/>
    <w:rsid w:val="00EF5413"/>
    <w:rsid w:val="00EF638B"/>
    <w:rsid w:val="00EF67B8"/>
    <w:rsid w:val="00EF7888"/>
    <w:rsid w:val="00F005FE"/>
    <w:rsid w:val="00F00B16"/>
    <w:rsid w:val="00F01582"/>
    <w:rsid w:val="00F0173F"/>
    <w:rsid w:val="00F01AFA"/>
    <w:rsid w:val="00F021F6"/>
    <w:rsid w:val="00F027C6"/>
    <w:rsid w:val="00F046A0"/>
    <w:rsid w:val="00F04C4D"/>
    <w:rsid w:val="00F0623D"/>
    <w:rsid w:val="00F062C3"/>
    <w:rsid w:val="00F076AE"/>
    <w:rsid w:val="00F079AA"/>
    <w:rsid w:val="00F07A5C"/>
    <w:rsid w:val="00F10860"/>
    <w:rsid w:val="00F10B6F"/>
    <w:rsid w:val="00F1217A"/>
    <w:rsid w:val="00F12215"/>
    <w:rsid w:val="00F13564"/>
    <w:rsid w:val="00F135EF"/>
    <w:rsid w:val="00F1609E"/>
    <w:rsid w:val="00F165DA"/>
    <w:rsid w:val="00F166E1"/>
    <w:rsid w:val="00F20552"/>
    <w:rsid w:val="00F21145"/>
    <w:rsid w:val="00F216BB"/>
    <w:rsid w:val="00F223D1"/>
    <w:rsid w:val="00F22A12"/>
    <w:rsid w:val="00F236B2"/>
    <w:rsid w:val="00F239B7"/>
    <w:rsid w:val="00F23D41"/>
    <w:rsid w:val="00F23DE5"/>
    <w:rsid w:val="00F240F8"/>
    <w:rsid w:val="00F248DB"/>
    <w:rsid w:val="00F24F38"/>
    <w:rsid w:val="00F25385"/>
    <w:rsid w:val="00F25A46"/>
    <w:rsid w:val="00F26AE6"/>
    <w:rsid w:val="00F27B73"/>
    <w:rsid w:val="00F27BA0"/>
    <w:rsid w:val="00F27FC7"/>
    <w:rsid w:val="00F313B4"/>
    <w:rsid w:val="00F319A6"/>
    <w:rsid w:val="00F324B7"/>
    <w:rsid w:val="00F33085"/>
    <w:rsid w:val="00F33E5B"/>
    <w:rsid w:val="00F34C85"/>
    <w:rsid w:val="00F362B8"/>
    <w:rsid w:val="00F37C2C"/>
    <w:rsid w:val="00F37F61"/>
    <w:rsid w:val="00F405E3"/>
    <w:rsid w:val="00F416E7"/>
    <w:rsid w:val="00F417D5"/>
    <w:rsid w:val="00F43B6A"/>
    <w:rsid w:val="00F4459E"/>
    <w:rsid w:val="00F44842"/>
    <w:rsid w:val="00F451D7"/>
    <w:rsid w:val="00F4616C"/>
    <w:rsid w:val="00F46801"/>
    <w:rsid w:val="00F46988"/>
    <w:rsid w:val="00F46BE2"/>
    <w:rsid w:val="00F46CCE"/>
    <w:rsid w:val="00F4747D"/>
    <w:rsid w:val="00F50100"/>
    <w:rsid w:val="00F50DA6"/>
    <w:rsid w:val="00F51AD3"/>
    <w:rsid w:val="00F52999"/>
    <w:rsid w:val="00F52ACB"/>
    <w:rsid w:val="00F53122"/>
    <w:rsid w:val="00F5326B"/>
    <w:rsid w:val="00F545D1"/>
    <w:rsid w:val="00F546E5"/>
    <w:rsid w:val="00F5475F"/>
    <w:rsid w:val="00F565F1"/>
    <w:rsid w:val="00F578FA"/>
    <w:rsid w:val="00F57ED5"/>
    <w:rsid w:val="00F607EF"/>
    <w:rsid w:val="00F60879"/>
    <w:rsid w:val="00F60BB3"/>
    <w:rsid w:val="00F61590"/>
    <w:rsid w:val="00F61D9D"/>
    <w:rsid w:val="00F61E68"/>
    <w:rsid w:val="00F6226C"/>
    <w:rsid w:val="00F62C49"/>
    <w:rsid w:val="00F63C2B"/>
    <w:rsid w:val="00F65576"/>
    <w:rsid w:val="00F67588"/>
    <w:rsid w:val="00F70E3F"/>
    <w:rsid w:val="00F71CFD"/>
    <w:rsid w:val="00F72DB1"/>
    <w:rsid w:val="00F73B00"/>
    <w:rsid w:val="00F73F89"/>
    <w:rsid w:val="00F7464F"/>
    <w:rsid w:val="00F75AA4"/>
    <w:rsid w:val="00F77160"/>
    <w:rsid w:val="00F77335"/>
    <w:rsid w:val="00F80789"/>
    <w:rsid w:val="00F82163"/>
    <w:rsid w:val="00F82CC1"/>
    <w:rsid w:val="00F82EDD"/>
    <w:rsid w:val="00F83F3A"/>
    <w:rsid w:val="00F84141"/>
    <w:rsid w:val="00F84F8D"/>
    <w:rsid w:val="00F85458"/>
    <w:rsid w:val="00F86028"/>
    <w:rsid w:val="00F860C2"/>
    <w:rsid w:val="00F8628D"/>
    <w:rsid w:val="00F903EB"/>
    <w:rsid w:val="00F9096B"/>
    <w:rsid w:val="00F90A55"/>
    <w:rsid w:val="00F925A0"/>
    <w:rsid w:val="00F93C6F"/>
    <w:rsid w:val="00F93D2E"/>
    <w:rsid w:val="00F943DD"/>
    <w:rsid w:val="00F945F2"/>
    <w:rsid w:val="00F955D5"/>
    <w:rsid w:val="00F959C1"/>
    <w:rsid w:val="00F95E68"/>
    <w:rsid w:val="00F96795"/>
    <w:rsid w:val="00F97103"/>
    <w:rsid w:val="00FA0210"/>
    <w:rsid w:val="00FA1B11"/>
    <w:rsid w:val="00FA2339"/>
    <w:rsid w:val="00FA36CA"/>
    <w:rsid w:val="00FA3E40"/>
    <w:rsid w:val="00FA437D"/>
    <w:rsid w:val="00FA4FD6"/>
    <w:rsid w:val="00FA7BBA"/>
    <w:rsid w:val="00FB007D"/>
    <w:rsid w:val="00FB09C3"/>
    <w:rsid w:val="00FB0D3D"/>
    <w:rsid w:val="00FB1348"/>
    <w:rsid w:val="00FB2DF7"/>
    <w:rsid w:val="00FB36CB"/>
    <w:rsid w:val="00FB3C3B"/>
    <w:rsid w:val="00FB446F"/>
    <w:rsid w:val="00FB481F"/>
    <w:rsid w:val="00FB60AC"/>
    <w:rsid w:val="00FB66C0"/>
    <w:rsid w:val="00FB6889"/>
    <w:rsid w:val="00FB7091"/>
    <w:rsid w:val="00FB79F4"/>
    <w:rsid w:val="00FC0840"/>
    <w:rsid w:val="00FC1C21"/>
    <w:rsid w:val="00FC2DE8"/>
    <w:rsid w:val="00FC32E2"/>
    <w:rsid w:val="00FC3FDB"/>
    <w:rsid w:val="00FC463D"/>
    <w:rsid w:val="00FC4786"/>
    <w:rsid w:val="00FC6282"/>
    <w:rsid w:val="00FC7588"/>
    <w:rsid w:val="00FC76F9"/>
    <w:rsid w:val="00FD1A14"/>
    <w:rsid w:val="00FD1D2B"/>
    <w:rsid w:val="00FD3185"/>
    <w:rsid w:val="00FD488B"/>
    <w:rsid w:val="00FD4A79"/>
    <w:rsid w:val="00FD5331"/>
    <w:rsid w:val="00FD5690"/>
    <w:rsid w:val="00FD5F21"/>
    <w:rsid w:val="00FD6CD7"/>
    <w:rsid w:val="00FE05CF"/>
    <w:rsid w:val="00FE0911"/>
    <w:rsid w:val="00FE0F54"/>
    <w:rsid w:val="00FE13C9"/>
    <w:rsid w:val="00FE14D6"/>
    <w:rsid w:val="00FE3691"/>
    <w:rsid w:val="00FE4B58"/>
    <w:rsid w:val="00FE51CA"/>
    <w:rsid w:val="00FE539C"/>
    <w:rsid w:val="00FE54C0"/>
    <w:rsid w:val="00FE61E9"/>
    <w:rsid w:val="00FE665F"/>
    <w:rsid w:val="00FE70EB"/>
    <w:rsid w:val="00FE7B24"/>
    <w:rsid w:val="00FE7F40"/>
    <w:rsid w:val="00FE7F4C"/>
    <w:rsid w:val="00FF08A8"/>
    <w:rsid w:val="00FF151F"/>
    <w:rsid w:val="00FF16AF"/>
    <w:rsid w:val="00FF1D56"/>
    <w:rsid w:val="00FF2381"/>
    <w:rsid w:val="00FF24CC"/>
    <w:rsid w:val="00FF323B"/>
    <w:rsid w:val="00FF3431"/>
    <w:rsid w:val="00FF58E0"/>
    <w:rsid w:val="00FF61FB"/>
    <w:rsid w:val="00FF7EF7"/>
    <w:rsid w:val="038BE024"/>
    <w:rsid w:val="04EACBE0"/>
    <w:rsid w:val="12275CC8"/>
    <w:rsid w:val="2094266B"/>
    <w:rsid w:val="270F5E1E"/>
    <w:rsid w:val="28DC5C1A"/>
    <w:rsid w:val="479F2E4F"/>
    <w:rsid w:val="5B21F982"/>
    <w:rsid w:val="73AEF06D"/>
    <w:rsid w:val="73B30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6385"/>
    <o:shapelayout v:ext="edit">
      <o:idmap v:ext="edit" data="1"/>
    </o:shapelayout>
  </w:shapeDefaults>
  <w:decimalSymbol w:val="."/>
  <w:listSeparator w:val=","/>
  <w14:docId w14:val="5634C1DA"/>
  <w15:docId w15:val="{8B362C8E-E3F1-4C03-AA6D-FE9E8D43F196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1" w:qFormat="1"/>
    <w:lsdException w:name="heading 2" w:uiPriority="1" w:semiHidden="1" w:unhideWhenUsed="1" w:qFormat="1"/>
    <w:lsdException w:name="heading 3" w:uiPriority="1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1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Smart Link" w:semiHidden="1" w:unhideWhenUsed="1"/>
  </w:latentStyles>
  <w:style w:type="paragraph" w:styleId="Normal" w:default="1">
    <w:name w:val="Normal"/>
    <w:uiPriority w:val="1"/>
    <w:qFormat/>
    <w:rsid w:val="00634672"/>
    <w:pPr>
      <w:widowControl/>
    </w:pPr>
    <w:rPr>
      <w:rFonts w:ascii="Times New Roman" w:hAnsi="Times New Roman" w:eastAsia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autoRedefine/>
    <w:uiPriority w:val="1"/>
    <w:qFormat/>
    <w:rsid w:val="00942440"/>
    <w:pPr>
      <w:pageBreakBefore/>
      <w:numPr>
        <w:numId w:val="2"/>
      </w:numPr>
      <w:tabs>
        <w:tab w:val="left" w:pos="3402"/>
      </w:tabs>
      <w:ind w:hanging="592"/>
      <w:outlineLvl w:val="0"/>
    </w:pPr>
    <w:rPr>
      <w:rFonts w:eastAsia="Calibri" w:asciiTheme="minorHAnsi" w:hAnsiTheme="minorHAnsi" w:cstheme="minorHAnsi"/>
      <w:color w:val="007DC1" w:themeColor="background2"/>
      <w:sz w:val="36"/>
      <w:szCs w:val="36"/>
    </w:rPr>
  </w:style>
  <w:style w:type="paragraph" w:styleId="Heading2">
    <w:name w:val="heading 2"/>
    <w:basedOn w:val="Normal"/>
    <w:next w:val="Normal"/>
    <w:link w:val="Heading2Char"/>
    <w:autoRedefine/>
    <w:uiPriority w:val="1"/>
    <w:qFormat/>
    <w:rsid w:val="008664C9"/>
    <w:pPr>
      <w:numPr>
        <w:ilvl w:val="1"/>
        <w:numId w:val="2"/>
      </w:numPr>
      <w:spacing w:before="260"/>
      <w:outlineLvl w:val="1"/>
    </w:pPr>
    <w:rPr>
      <w:rFonts w:eastAsia="Calibri" w:asciiTheme="minorHAnsi" w:hAnsiTheme="minorHAnsi" w:cstheme="minorHAnsi"/>
      <w:color w:val="007DC1" w:themeColor="background2"/>
      <w:sz w:val="28"/>
      <w:szCs w:val="28"/>
    </w:rPr>
  </w:style>
  <w:style w:type="paragraph" w:styleId="Heading3">
    <w:name w:val="heading 3"/>
    <w:basedOn w:val="Normal"/>
    <w:link w:val="Heading3Char"/>
    <w:autoRedefine/>
    <w:uiPriority w:val="1"/>
    <w:qFormat/>
    <w:rsid w:val="00E75AA4"/>
    <w:pPr>
      <w:numPr>
        <w:ilvl w:val="2"/>
        <w:numId w:val="2"/>
      </w:numPr>
      <w:outlineLvl w:val="2"/>
    </w:pPr>
    <w:rPr>
      <w:rFonts w:eastAsia="Calibri" w:asciiTheme="minorHAnsi" w:hAnsiTheme="minorHAnsi"/>
      <w:bCs/>
      <w:color w:val="007DC1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F5413"/>
    <w:pPr>
      <w:keepNext/>
      <w:keepLines/>
      <w:numPr>
        <w:ilvl w:val="3"/>
        <w:numId w:val="2"/>
      </w:numPr>
      <w:spacing w:before="40"/>
      <w:ind w:left="882"/>
      <w:outlineLvl w:val="3"/>
    </w:pPr>
    <w:rPr>
      <w:rFonts w:asciiTheme="majorHAnsi" w:hAnsiTheme="majorHAnsi" w:eastAsiaTheme="majorEastAsia" w:cstheme="majorBidi"/>
      <w:iCs/>
      <w:color w:val="007DC1" w:themeColor="background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3564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hAnsiTheme="majorHAnsi" w:eastAsiaTheme="majorEastAsia" w:cstheme="majorBidi"/>
      <w:color w:val="005D90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B3564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hAnsiTheme="majorHAnsi" w:eastAsiaTheme="majorEastAsia" w:cstheme="majorBidi"/>
      <w:color w:val="003E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3564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hAnsiTheme="majorHAnsi" w:eastAsiaTheme="majorEastAsia" w:cstheme="majorBidi"/>
      <w:i/>
      <w:iCs/>
      <w:color w:val="003E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3564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hAnsiTheme="majorHAnsi" w:eastAsiaTheme="majorEastAsia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3564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hAnsiTheme="majorHAnsi" w:eastAsiaTheme="majorEastAsia" w:cstheme="majorBidi"/>
      <w:i/>
      <w:iCs/>
      <w:color w:val="272727" w:themeColor="text1" w:themeTint="D8"/>
      <w:sz w:val="21"/>
      <w:szCs w:val="21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161"/>
      <w:ind w:left="1300"/>
    </w:pPr>
    <w:rPr>
      <w:rFonts w:ascii="Calibri" w:hAnsi="Calibri" w:eastAsia="Calibri"/>
    </w:rPr>
  </w:style>
  <w:style w:type="paragraph" w:styleId="TOC2">
    <w:name w:val="toc 2"/>
    <w:basedOn w:val="Normal"/>
    <w:uiPriority w:val="39"/>
    <w:qFormat/>
    <w:pPr>
      <w:spacing w:before="52"/>
      <w:ind w:left="1519"/>
    </w:pPr>
    <w:rPr>
      <w:rFonts w:ascii="Calibri" w:hAnsi="Calibri" w:eastAsia="Calibri"/>
      <w:sz w:val="21"/>
      <w:szCs w:val="21"/>
    </w:rPr>
  </w:style>
  <w:style w:type="paragraph" w:styleId="BodyText">
    <w:name w:val="Body Text"/>
    <w:basedOn w:val="Normal"/>
    <w:link w:val="BodyTextChar"/>
    <w:uiPriority w:val="1"/>
    <w:qFormat/>
    <w:pPr>
      <w:spacing w:before="113"/>
      <w:ind w:left="1300"/>
    </w:pPr>
    <w:rPr>
      <w:rFonts w:ascii="Calibri" w:hAnsi="Calibri" w:eastAsia="Calibri"/>
      <w:sz w:val="21"/>
      <w:szCs w:val="21"/>
    </w:rPr>
  </w:style>
  <w:style w:type="paragraph" w:styleId="ListParagraph">
    <w:name w:val="List Paragraph"/>
    <w:aliases w:val="lp1,List Bulletized,List Paragraph Char Char,Normal: Justified,Justified Normal,Normal Justified"/>
    <w:basedOn w:val="Normal"/>
    <w:link w:val="ListParagraphChar"/>
    <w:uiPriority w:val="34"/>
    <w:qFormat/>
  </w:style>
  <w:style w:type="paragraph" w:styleId="TableParagraph" w:customStyle="1">
    <w:name w:val="Table Paragraph"/>
    <w:basedOn w:val="Normal"/>
    <w:uiPriority w:val="1"/>
    <w:qFormat/>
  </w:style>
  <w:style w:type="character" w:styleId="Hyperlink">
    <w:name w:val="Hyperlink"/>
    <w:basedOn w:val="DefaultParagraphFont"/>
    <w:uiPriority w:val="99"/>
    <w:unhideWhenUsed/>
    <w:rsid w:val="00D14F06"/>
    <w:rPr>
      <w:color w:val="7F7F7F" w:themeColor="hyperlink"/>
      <w:u w:val="single"/>
    </w:rPr>
  </w:style>
  <w:style w:type="paragraph" w:styleId="Oktawordbody" w:customStyle="1">
    <w:name w:val="Okta word body"/>
    <w:basedOn w:val="BodyText"/>
    <w:uiPriority w:val="1"/>
    <w:qFormat/>
    <w:rsid w:val="00DB59A2"/>
    <w:pPr>
      <w:spacing w:before="160" w:line="288" w:lineRule="auto"/>
      <w:ind w:left="0"/>
    </w:pPr>
    <w:rPr>
      <w:color w:val="595959" w:themeColor="accent6"/>
    </w:rPr>
  </w:style>
  <w:style w:type="paragraph" w:styleId="Oktawordbullets" w:customStyle="1">
    <w:name w:val="Okta word bullets"/>
    <w:basedOn w:val="Normal"/>
    <w:link w:val="OktawordbulletsChar"/>
    <w:uiPriority w:val="1"/>
    <w:qFormat/>
    <w:rsid w:val="00DB59A2"/>
    <w:pPr>
      <w:numPr>
        <w:numId w:val="1"/>
      </w:numPr>
      <w:tabs>
        <w:tab w:val="left" w:pos="2020"/>
      </w:tabs>
      <w:spacing w:before="160" w:line="288" w:lineRule="auto"/>
      <w:ind w:left="576" w:hanging="288"/>
    </w:pPr>
    <w:rPr>
      <w:rFonts w:ascii="Calibri"/>
      <w:b/>
      <w:color w:val="595959" w:themeColor="accent6"/>
      <w:sz w:val="21"/>
    </w:rPr>
  </w:style>
  <w:style w:type="paragraph" w:styleId="Header">
    <w:name w:val="header"/>
    <w:basedOn w:val="Normal"/>
    <w:link w:val="HeaderChar"/>
    <w:uiPriority w:val="99"/>
    <w:unhideWhenUsed/>
    <w:rsid w:val="00DB59A2"/>
    <w:pPr>
      <w:tabs>
        <w:tab w:val="center" w:pos="4680"/>
        <w:tab w:val="right" w:pos="9360"/>
      </w:tabs>
    </w:pPr>
  </w:style>
  <w:style w:type="character" w:styleId="OktawordbulletsChar" w:customStyle="1">
    <w:name w:val="Okta word bullets Char"/>
    <w:basedOn w:val="DefaultParagraphFont"/>
    <w:link w:val="Oktawordbullets"/>
    <w:uiPriority w:val="1"/>
    <w:rsid w:val="00DB59A2"/>
    <w:rPr>
      <w:rFonts w:ascii="Calibri" w:hAnsi="Times New Roman" w:eastAsia="Times New Roman" w:cs="Times New Roman"/>
      <w:b/>
      <w:color w:val="595959" w:themeColor="accent6"/>
      <w:sz w:val="21"/>
      <w:szCs w:val="24"/>
    </w:rPr>
  </w:style>
  <w:style w:type="character" w:styleId="HeaderChar" w:customStyle="1">
    <w:name w:val="Header Char"/>
    <w:basedOn w:val="DefaultParagraphFont"/>
    <w:link w:val="Header"/>
    <w:uiPriority w:val="99"/>
    <w:rsid w:val="00DB59A2"/>
  </w:style>
  <w:style w:type="paragraph" w:styleId="Footer">
    <w:name w:val="footer"/>
    <w:basedOn w:val="Normal"/>
    <w:link w:val="FooterChar"/>
    <w:uiPriority w:val="99"/>
    <w:unhideWhenUsed/>
    <w:rsid w:val="00DB59A2"/>
    <w:pPr>
      <w:tabs>
        <w:tab w:val="center" w:pos="4680"/>
        <w:tab w:val="right" w:pos="9360"/>
      </w:tabs>
    </w:pPr>
  </w:style>
  <w:style w:type="character" w:styleId="FooterChar" w:customStyle="1">
    <w:name w:val="Footer Char"/>
    <w:basedOn w:val="DefaultParagraphFont"/>
    <w:link w:val="Footer"/>
    <w:uiPriority w:val="99"/>
    <w:rsid w:val="00DB59A2"/>
  </w:style>
  <w:style w:type="paragraph" w:styleId="BalloonText">
    <w:name w:val="Balloon Text"/>
    <w:basedOn w:val="Normal"/>
    <w:link w:val="BalloonTextChar"/>
    <w:uiPriority w:val="99"/>
    <w:semiHidden/>
    <w:unhideWhenUsed/>
    <w:rsid w:val="00716D38"/>
    <w:rPr>
      <w:rFonts w:ascii="Lucida Grande" w:hAnsi="Lucida Grande" w:cs="Lucida Grande"/>
      <w:sz w:val="18"/>
      <w:szCs w:val="18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rsid w:val="00716D38"/>
    <w:rPr>
      <w:rFonts w:ascii="Lucida Grande" w:hAnsi="Lucida Grande" w:cs="Lucida Grande"/>
      <w:sz w:val="18"/>
      <w:szCs w:val="18"/>
    </w:rPr>
  </w:style>
  <w:style w:type="paragraph" w:styleId="HeaderTDFactSheet" w:customStyle="1">
    <w:name w:val="Header TD Fact Sheet"/>
    <w:basedOn w:val="Normal"/>
    <w:link w:val="HeaderTDFactSheetChar"/>
    <w:qFormat/>
    <w:rsid w:val="00FA7BBA"/>
    <w:pPr>
      <w:spacing w:after="300" w:line="700" w:lineRule="exact"/>
      <w:contextualSpacing/>
    </w:pPr>
    <w:rPr>
      <w:rFonts w:ascii="Arial" w:hAnsi="Arial" w:cs="Arial"/>
      <w:color w:val="000000" w:themeColor="text1"/>
      <w:sz w:val="68"/>
      <w:szCs w:val="68"/>
    </w:rPr>
  </w:style>
  <w:style w:type="character" w:styleId="HeaderTDFactSheetChar" w:customStyle="1">
    <w:name w:val="Header TD Fact Sheet Char"/>
    <w:basedOn w:val="DefaultParagraphFont"/>
    <w:link w:val="HeaderTDFactSheet"/>
    <w:rsid w:val="00FA7BBA"/>
    <w:rPr>
      <w:rFonts w:ascii="Arial" w:hAnsi="Arial" w:cs="Arial"/>
      <w:color w:val="000000" w:themeColor="text1"/>
      <w:sz w:val="68"/>
      <w:szCs w:val="68"/>
    </w:rPr>
  </w:style>
  <w:style w:type="character" w:styleId="Heading1Char" w:customStyle="1">
    <w:name w:val="Heading 1 Char"/>
    <w:basedOn w:val="DefaultParagraphFont"/>
    <w:link w:val="Heading1"/>
    <w:uiPriority w:val="1"/>
    <w:rsid w:val="00942440"/>
    <w:rPr>
      <w:rFonts w:eastAsia="Calibri" w:cstheme="minorHAnsi"/>
      <w:color w:val="007DC1" w:themeColor="background2"/>
      <w:sz w:val="36"/>
      <w:szCs w:val="36"/>
    </w:rPr>
  </w:style>
  <w:style w:type="paragraph" w:styleId="Caption">
    <w:name w:val="caption"/>
    <w:aliases w:val="TSI Beschriftung,DTSBeschriftung"/>
    <w:basedOn w:val="Normal"/>
    <w:next w:val="Normal"/>
    <w:link w:val="CaptionChar"/>
    <w:unhideWhenUsed/>
    <w:qFormat/>
    <w:rsid w:val="004E4D5D"/>
    <w:pPr>
      <w:spacing w:after="200"/>
    </w:pPr>
    <w:rPr>
      <w:i/>
      <w:iCs/>
      <w:color w:val="FFFFFF" w:themeColor="text2"/>
      <w:sz w:val="18"/>
      <w:szCs w:val="18"/>
    </w:rPr>
  </w:style>
  <w:style w:type="character" w:styleId="BodyTextChar" w:customStyle="1">
    <w:name w:val="Body Text Char"/>
    <w:basedOn w:val="DefaultParagraphFont"/>
    <w:link w:val="BodyText"/>
    <w:uiPriority w:val="1"/>
    <w:rsid w:val="00950584"/>
    <w:rPr>
      <w:rFonts w:ascii="Calibri" w:hAnsi="Calibri" w:eastAsia="Calibri"/>
      <w:sz w:val="21"/>
      <w:szCs w:val="21"/>
    </w:rPr>
  </w:style>
  <w:style w:type="table" w:styleId="TableGrid">
    <w:name w:val="Table Grid"/>
    <w:basedOn w:val="TableNormal"/>
    <w:uiPriority w:val="59"/>
    <w:rsid w:val="005F67F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31CF3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31CF3"/>
  </w:style>
  <w:style w:type="character" w:styleId="CommentTextChar" w:customStyle="1">
    <w:name w:val="Comment Text Char"/>
    <w:basedOn w:val="DefaultParagraphFont"/>
    <w:link w:val="CommentText"/>
    <w:uiPriority w:val="99"/>
    <w:semiHidden/>
    <w:rsid w:val="00231CF3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31CF3"/>
    <w:rPr>
      <w:b/>
      <w:bCs/>
      <w:sz w:val="20"/>
      <w:szCs w:val="20"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231CF3"/>
    <w:rPr>
      <w:b/>
      <w:bCs/>
      <w:sz w:val="20"/>
      <w:szCs w:val="20"/>
    </w:rPr>
  </w:style>
  <w:style w:type="character" w:styleId="Heading4Char" w:customStyle="1">
    <w:name w:val="Heading 4 Char"/>
    <w:basedOn w:val="DefaultParagraphFont"/>
    <w:link w:val="Heading4"/>
    <w:uiPriority w:val="9"/>
    <w:rsid w:val="00EF5413"/>
    <w:rPr>
      <w:rFonts w:asciiTheme="majorHAnsi" w:hAnsiTheme="majorHAnsi" w:eastAsiaTheme="majorEastAsia" w:cstheme="majorBidi"/>
      <w:iCs/>
      <w:color w:val="007DC1" w:themeColor="background2"/>
      <w:sz w:val="24"/>
      <w:szCs w:val="24"/>
    </w:rPr>
  </w:style>
  <w:style w:type="numbering" w:styleId="111111">
    <w:name w:val="Outline List 2"/>
    <w:basedOn w:val="NoList"/>
    <w:uiPriority w:val="99"/>
    <w:semiHidden/>
    <w:unhideWhenUsed/>
    <w:rsid w:val="00B35649"/>
    <w:pPr>
      <w:numPr>
        <w:numId w:val="3"/>
      </w:numPr>
    </w:pPr>
  </w:style>
  <w:style w:type="character" w:styleId="Heading5Char" w:customStyle="1">
    <w:name w:val="Heading 5 Char"/>
    <w:basedOn w:val="DefaultParagraphFont"/>
    <w:link w:val="Heading5"/>
    <w:uiPriority w:val="9"/>
    <w:rsid w:val="00B35649"/>
    <w:rPr>
      <w:rFonts w:asciiTheme="majorHAnsi" w:hAnsiTheme="majorHAnsi" w:eastAsiaTheme="majorEastAsia" w:cstheme="majorBidi"/>
      <w:color w:val="005D90" w:themeColor="accent1" w:themeShade="BF"/>
      <w:sz w:val="24"/>
      <w:szCs w:val="24"/>
    </w:rPr>
  </w:style>
  <w:style w:type="character" w:styleId="Heading6Char" w:customStyle="1">
    <w:name w:val="Heading 6 Char"/>
    <w:basedOn w:val="DefaultParagraphFont"/>
    <w:link w:val="Heading6"/>
    <w:uiPriority w:val="9"/>
    <w:rsid w:val="00B35649"/>
    <w:rPr>
      <w:rFonts w:asciiTheme="majorHAnsi" w:hAnsiTheme="majorHAnsi" w:eastAsiaTheme="majorEastAsia" w:cstheme="majorBidi"/>
      <w:color w:val="003E60" w:themeColor="accent1" w:themeShade="7F"/>
      <w:sz w:val="24"/>
      <w:szCs w:val="24"/>
    </w:rPr>
  </w:style>
  <w:style w:type="character" w:styleId="Heading7Char" w:customStyle="1">
    <w:name w:val="Heading 7 Char"/>
    <w:basedOn w:val="DefaultParagraphFont"/>
    <w:link w:val="Heading7"/>
    <w:uiPriority w:val="9"/>
    <w:semiHidden/>
    <w:rsid w:val="00B35649"/>
    <w:rPr>
      <w:rFonts w:asciiTheme="majorHAnsi" w:hAnsiTheme="majorHAnsi" w:eastAsiaTheme="majorEastAsia" w:cstheme="majorBidi"/>
      <w:i/>
      <w:iCs/>
      <w:color w:val="003E60" w:themeColor="accent1" w:themeShade="7F"/>
      <w:sz w:val="24"/>
      <w:szCs w:val="24"/>
    </w:rPr>
  </w:style>
  <w:style w:type="character" w:styleId="Heading8Char" w:customStyle="1">
    <w:name w:val="Heading 8 Char"/>
    <w:basedOn w:val="DefaultParagraphFont"/>
    <w:link w:val="Heading8"/>
    <w:uiPriority w:val="9"/>
    <w:semiHidden/>
    <w:rsid w:val="00B35649"/>
    <w:rPr>
      <w:rFonts w:asciiTheme="majorHAnsi" w:hAnsiTheme="majorHAnsi" w:eastAsiaTheme="majorEastAsia" w:cstheme="majorBidi"/>
      <w:color w:val="272727" w:themeColor="text1" w:themeTint="D8"/>
      <w:sz w:val="21"/>
      <w:szCs w:val="21"/>
    </w:rPr>
  </w:style>
  <w:style w:type="character" w:styleId="Heading9Char" w:customStyle="1">
    <w:name w:val="Heading 9 Char"/>
    <w:basedOn w:val="DefaultParagraphFont"/>
    <w:link w:val="Heading9"/>
    <w:uiPriority w:val="9"/>
    <w:semiHidden/>
    <w:rsid w:val="00B35649"/>
    <w:rPr>
      <w:rFonts w:asciiTheme="majorHAnsi" w:hAnsiTheme="majorHAnsi" w:eastAsiaTheme="majorEastAsia" w:cstheme="majorBidi"/>
      <w:i/>
      <w:iCs/>
      <w:color w:val="272727" w:themeColor="text1" w:themeTint="D8"/>
      <w:sz w:val="21"/>
      <w:szCs w:val="21"/>
    </w:rPr>
  </w:style>
  <w:style w:type="paragraph" w:styleId="BodyBullets" w:customStyle="1">
    <w:name w:val="Body Bullets"/>
    <w:basedOn w:val="ListParagraph"/>
    <w:uiPriority w:val="1"/>
    <w:qFormat/>
    <w:rsid w:val="00373AE0"/>
    <w:pPr>
      <w:numPr>
        <w:numId w:val="4"/>
      </w:numPr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373AE0"/>
    <w:pPr>
      <w:pBdr>
        <w:top w:val="single" w:color="007DC1" w:themeColor="accent1" w:sz="4" w:space="10"/>
        <w:bottom w:val="single" w:color="007DC1" w:themeColor="accent1" w:sz="4" w:space="10"/>
      </w:pBdr>
      <w:spacing w:before="360" w:after="360"/>
      <w:ind w:left="864" w:right="864"/>
      <w:jc w:val="center"/>
    </w:pPr>
    <w:rPr>
      <w:i/>
      <w:iCs/>
      <w:color w:val="007DC1" w:themeColor="accent1"/>
    </w:rPr>
  </w:style>
  <w:style w:type="character" w:styleId="IntenseQuoteChar" w:customStyle="1">
    <w:name w:val="Intense Quote Char"/>
    <w:basedOn w:val="DefaultParagraphFont"/>
    <w:link w:val="IntenseQuote"/>
    <w:uiPriority w:val="30"/>
    <w:rsid w:val="00373AE0"/>
    <w:rPr>
      <w:rFonts w:cs="Times New Roman"/>
      <w:i/>
      <w:iCs/>
      <w:color w:val="007DC1" w:themeColor="accent1"/>
      <w:sz w:val="24"/>
      <w:szCs w:val="24"/>
    </w:rPr>
  </w:style>
  <w:style w:type="character" w:styleId="UnresolvedMention1" w:customStyle="1">
    <w:name w:val="Unresolved Mention1"/>
    <w:basedOn w:val="DefaultParagraphFont"/>
    <w:uiPriority w:val="99"/>
    <w:rsid w:val="005D6AC4"/>
    <w:rPr>
      <w:color w:val="808080"/>
      <w:shd w:val="clear" w:color="auto" w:fill="E6E6E6"/>
    </w:rPr>
  </w:style>
  <w:style w:type="paragraph" w:styleId="ListNumber3">
    <w:name w:val="List Number 3"/>
    <w:basedOn w:val="Normal"/>
    <w:uiPriority w:val="99"/>
    <w:semiHidden/>
    <w:rsid w:val="00D942C2"/>
    <w:pPr>
      <w:numPr>
        <w:numId w:val="5"/>
      </w:numPr>
      <w:spacing w:before="120" w:after="120"/>
      <w:contextualSpacing/>
      <w:jc w:val="both"/>
    </w:pPr>
    <w:rPr>
      <w:rFonts w:ascii="Arial" w:hAnsi="Arial"/>
      <w:bdr w:val="none" w:color="auto" w:sz="0" w:space="0" w:frame="1"/>
    </w:rPr>
  </w:style>
  <w:style w:type="paragraph" w:styleId="ImageList" w:customStyle="1">
    <w:name w:val="ImageList"/>
    <w:basedOn w:val="ListParagraph"/>
    <w:qFormat/>
    <w:rsid w:val="003034A8"/>
    <w:pPr>
      <w:numPr>
        <w:numId w:val="6"/>
      </w:numPr>
      <w:spacing w:before="120" w:after="120"/>
      <w:ind w:left="540" w:hanging="630"/>
      <w:jc w:val="center"/>
    </w:pPr>
    <w:rPr>
      <w:rFonts w:ascii="Arial" w:hAnsi="Arial" w:eastAsiaTheme="majorEastAsia"/>
      <w:sz w:val="20"/>
      <w:bdr w:val="none" w:color="auto" w:sz="0" w:space="0" w:frame="1"/>
    </w:rPr>
  </w:style>
  <w:style w:type="paragraph" w:styleId="Revision">
    <w:name w:val="Revision"/>
    <w:hidden/>
    <w:uiPriority w:val="99"/>
    <w:semiHidden/>
    <w:rsid w:val="00642C84"/>
    <w:pPr>
      <w:widowControl/>
    </w:pPr>
  </w:style>
  <w:style w:type="character" w:styleId="FollowedHyperlink">
    <w:name w:val="FollowedHyperlink"/>
    <w:basedOn w:val="DefaultParagraphFont"/>
    <w:uiPriority w:val="99"/>
    <w:semiHidden/>
    <w:unhideWhenUsed/>
    <w:rsid w:val="008A4934"/>
    <w:rPr>
      <w:color w:val="D8D8D8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49573D"/>
    <w:pPr>
      <w:spacing w:before="100" w:beforeAutospacing="1" w:after="100" w:afterAutospacing="1"/>
    </w:pPr>
  </w:style>
  <w:style w:type="character" w:styleId="apple-converted-space" w:customStyle="1">
    <w:name w:val="apple-converted-space"/>
    <w:basedOn w:val="DefaultParagraphFont"/>
    <w:rsid w:val="00B537B8"/>
  </w:style>
  <w:style w:type="paragraph" w:styleId="TableInformation" w:customStyle="1">
    <w:name w:val="Table Information"/>
    <w:basedOn w:val="Normal"/>
    <w:qFormat/>
    <w:rsid w:val="000157D6"/>
    <w:pPr>
      <w:spacing w:before="60" w:after="60"/>
    </w:pPr>
    <w:rPr>
      <w:rFonts w:ascii="Arial" w:hAnsi="Arial" w:eastAsia="Calibri"/>
    </w:rPr>
  </w:style>
  <w:style w:type="character" w:styleId="Strong">
    <w:name w:val="Strong"/>
    <w:basedOn w:val="DefaultParagraphFont"/>
    <w:uiPriority w:val="22"/>
    <w:qFormat/>
    <w:rsid w:val="007B5AD4"/>
    <w:rPr>
      <w:b/>
      <w:bCs/>
    </w:rPr>
  </w:style>
  <w:style w:type="table" w:styleId="GridTable5Dark-Accent6">
    <w:name w:val="Grid Table 5 Dark Accent 6"/>
    <w:basedOn w:val="TableNormal"/>
    <w:uiPriority w:val="50"/>
    <w:rsid w:val="00634672"/>
    <w:tblPr>
      <w:tblStyleRowBandSize w:val="1"/>
      <w:tblStyleColBandSize w:val="1"/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DDDDDD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95959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95959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595959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595959" w:themeFill="accent6"/>
      </w:tcPr>
    </w:tblStylePr>
    <w:tblStylePr w:type="band1Vert">
      <w:tblPr/>
      <w:tcPr>
        <w:shd w:val="clear" w:color="auto" w:fill="BCBCBC" w:themeFill="accent6" w:themeFillTint="66"/>
      </w:tcPr>
    </w:tblStylePr>
    <w:tblStylePr w:type="band1Horz">
      <w:tblPr/>
      <w:tcPr>
        <w:shd w:val="clear" w:color="auto" w:fill="BCBCBC" w:themeFill="accent6" w:themeFillTint="66"/>
      </w:tcPr>
    </w:tblStylePr>
  </w:style>
  <w:style w:type="table" w:styleId="GridTable5Dark-Accent3">
    <w:name w:val="Grid Table 5 Dark Accent 3"/>
    <w:basedOn w:val="TableNormal"/>
    <w:uiPriority w:val="50"/>
    <w:rsid w:val="00634672"/>
    <w:tblPr>
      <w:tblStyleRowBandSize w:val="1"/>
      <w:tblStyleColBandSize w:val="1"/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DFAFE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A9E6FD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A9E6FD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A9E6FD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A9E6FD" w:themeFill="accent3"/>
      </w:tcPr>
    </w:tblStylePr>
    <w:tblStylePr w:type="band1Vert">
      <w:tblPr/>
      <w:tcPr>
        <w:shd w:val="clear" w:color="auto" w:fill="DCF5FE" w:themeFill="accent3" w:themeFillTint="66"/>
      </w:tcPr>
    </w:tblStylePr>
    <w:tblStylePr w:type="band1Horz">
      <w:tblPr/>
      <w:tcPr>
        <w:shd w:val="clear" w:color="auto" w:fill="DCF5FE" w:themeFill="accent3" w:themeFillTint="66"/>
      </w:tcPr>
    </w:tblStylePr>
  </w:style>
  <w:style w:type="table" w:styleId="GridTable5Dark-Accent2">
    <w:name w:val="Grid Table 5 Dark Accent 2"/>
    <w:basedOn w:val="TableNormal"/>
    <w:uiPriority w:val="50"/>
    <w:rsid w:val="00634672"/>
    <w:tblPr>
      <w:tblStyleRowBandSize w:val="1"/>
      <w:tblStyleColBandSize w:val="1"/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D9EFFA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46B3E9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46B3E9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46B3E9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46B3E9" w:themeFill="accent2"/>
      </w:tcPr>
    </w:tblStylePr>
    <w:tblStylePr w:type="band1Vert">
      <w:tblPr/>
      <w:tcPr>
        <w:shd w:val="clear" w:color="auto" w:fill="B4E0F6" w:themeFill="accent2" w:themeFillTint="66"/>
      </w:tcPr>
    </w:tblStylePr>
    <w:tblStylePr w:type="band1Horz">
      <w:tblPr/>
      <w:tcPr>
        <w:shd w:val="clear" w:color="auto" w:fill="B4E0F6" w:themeFill="accent2" w:themeFillTint="66"/>
      </w:tcPr>
    </w:tblStylePr>
  </w:style>
  <w:style w:type="table" w:styleId="GridTable4-Accent6">
    <w:name w:val="Grid Table 4 Accent 6"/>
    <w:basedOn w:val="TableNormal"/>
    <w:uiPriority w:val="49"/>
    <w:rsid w:val="00634672"/>
    <w:tblPr>
      <w:tblStyleRowBandSize w:val="1"/>
      <w:tblStyleColBandSize w:val="1"/>
      <w:tblBorders>
        <w:top w:val="single" w:color="9B9B9B" w:themeColor="accent6" w:themeTint="99" w:sz="4" w:space="0"/>
        <w:left w:val="single" w:color="9B9B9B" w:themeColor="accent6" w:themeTint="99" w:sz="4" w:space="0"/>
        <w:bottom w:val="single" w:color="9B9B9B" w:themeColor="accent6" w:themeTint="99" w:sz="4" w:space="0"/>
        <w:right w:val="single" w:color="9B9B9B" w:themeColor="accent6" w:themeTint="99" w:sz="4" w:space="0"/>
        <w:insideH w:val="single" w:color="9B9B9B" w:themeColor="accent6" w:themeTint="99" w:sz="4" w:space="0"/>
        <w:insideV w:val="single" w:color="9B9B9B" w:themeColor="accent6" w:themeTint="99" w:sz="4" w:space="0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color="595959" w:themeColor="accent6" w:sz="4" w:space="0"/>
          <w:left w:val="single" w:color="595959" w:themeColor="accent6" w:sz="4" w:space="0"/>
          <w:bottom w:val="single" w:color="595959" w:themeColor="accent6" w:sz="4" w:space="0"/>
          <w:right w:val="single" w:color="595959" w:themeColor="accent6" w:sz="4" w:space="0"/>
          <w:insideH w:val="nil"/>
          <w:insideV w:val="nil"/>
        </w:tcBorders>
        <w:shd w:val="clear" w:color="auto" w:fill="595959" w:themeFill="accent6"/>
      </w:tcPr>
    </w:tblStylePr>
    <w:tblStylePr w:type="lastRow">
      <w:rPr>
        <w:b/>
        <w:bCs/>
      </w:rPr>
      <w:tblPr/>
      <w:tcPr>
        <w:tcBorders>
          <w:top w:val="double" w:color="595959" w:themeColor="accent6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DDDDD" w:themeFill="accent6" w:themeFillTint="33"/>
      </w:tcPr>
    </w:tblStylePr>
    <w:tblStylePr w:type="band1Horz">
      <w:tblPr/>
      <w:tcPr>
        <w:shd w:val="clear" w:color="auto" w:fill="DDDDDD" w:themeFill="accent6" w:themeFillTint="33"/>
      </w:tcPr>
    </w:tblStylePr>
  </w:style>
  <w:style w:type="table" w:styleId="GridTable3-Accent6">
    <w:name w:val="Grid Table 3 Accent 6"/>
    <w:basedOn w:val="TableNormal"/>
    <w:uiPriority w:val="48"/>
    <w:rsid w:val="00634672"/>
    <w:tblPr>
      <w:tblStyleRowBandSize w:val="1"/>
      <w:tblStyleColBandSize w:val="1"/>
      <w:tblBorders>
        <w:top w:val="single" w:color="9B9B9B" w:themeColor="accent6" w:themeTint="99" w:sz="4" w:space="0"/>
        <w:left w:val="single" w:color="9B9B9B" w:themeColor="accent6" w:themeTint="99" w:sz="4" w:space="0"/>
        <w:bottom w:val="single" w:color="9B9B9B" w:themeColor="accent6" w:themeTint="99" w:sz="4" w:space="0"/>
        <w:right w:val="single" w:color="9B9B9B" w:themeColor="accent6" w:themeTint="99" w:sz="4" w:space="0"/>
        <w:insideH w:val="single" w:color="9B9B9B" w:themeColor="accent6" w:themeTint="99" w:sz="4" w:space="0"/>
        <w:insideV w:val="single" w:color="9B9B9B" w:themeColor="accent6" w:themeTint="99" w:sz="4" w:space="0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DDDDD" w:themeFill="accent6" w:themeFillTint="33"/>
      </w:tcPr>
    </w:tblStylePr>
    <w:tblStylePr w:type="band1Horz">
      <w:tblPr/>
      <w:tcPr>
        <w:shd w:val="clear" w:color="auto" w:fill="DDDDDD" w:themeFill="accent6" w:themeFillTint="33"/>
      </w:tcPr>
    </w:tblStylePr>
    <w:tblStylePr w:type="neCell">
      <w:tblPr/>
      <w:tcPr>
        <w:tcBorders>
          <w:bottom w:val="single" w:color="9B9B9B" w:themeColor="accent6" w:themeTint="99" w:sz="4" w:space="0"/>
        </w:tcBorders>
      </w:tcPr>
    </w:tblStylePr>
    <w:tblStylePr w:type="nwCell">
      <w:tblPr/>
      <w:tcPr>
        <w:tcBorders>
          <w:bottom w:val="single" w:color="9B9B9B" w:themeColor="accent6" w:themeTint="99" w:sz="4" w:space="0"/>
        </w:tcBorders>
      </w:tcPr>
    </w:tblStylePr>
    <w:tblStylePr w:type="seCell">
      <w:tblPr/>
      <w:tcPr>
        <w:tcBorders>
          <w:top w:val="single" w:color="9B9B9B" w:themeColor="accent6" w:themeTint="99" w:sz="4" w:space="0"/>
        </w:tcBorders>
      </w:tcPr>
    </w:tblStylePr>
    <w:tblStylePr w:type="swCell">
      <w:tblPr/>
      <w:tcPr>
        <w:tcBorders>
          <w:top w:val="single" w:color="9B9B9B" w:themeColor="accent6" w:themeTint="99" w:sz="4" w:space="0"/>
        </w:tcBorders>
      </w:tcPr>
    </w:tblStylePr>
  </w:style>
  <w:style w:type="table" w:styleId="GridTable3-Accent5">
    <w:name w:val="Grid Table 3 Accent 5"/>
    <w:basedOn w:val="TableNormal"/>
    <w:uiPriority w:val="48"/>
    <w:rsid w:val="00634672"/>
    <w:tblPr>
      <w:tblStyleRowBandSize w:val="1"/>
      <w:tblStyleColBandSize w:val="1"/>
      <w:tblBorders>
        <w:top w:val="single" w:color="93E9B3" w:themeColor="accent5" w:themeTint="99" w:sz="4" w:space="0"/>
        <w:left w:val="single" w:color="93E9B3" w:themeColor="accent5" w:themeTint="99" w:sz="4" w:space="0"/>
        <w:bottom w:val="single" w:color="93E9B3" w:themeColor="accent5" w:themeTint="99" w:sz="4" w:space="0"/>
        <w:right w:val="single" w:color="93E9B3" w:themeColor="accent5" w:themeTint="99" w:sz="4" w:space="0"/>
        <w:insideH w:val="single" w:color="93E9B3" w:themeColor="accent5" w:themeTint="99" w:sz="4" w:space="0"/>
        <w:insideV w:val="single" w:color="93E9B3" w:themeColor="accent5" w:themeTint="99" w:sz="4" w:space="0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F7E5" w:themeFill="accent5" w:themeFillTint="33"/>
      </w:tcPr>
    </w:tblStylePr>
    <w:tblStylePr w:type="band1Horz">
      <w:tblPr/>
      <w:tcPr>
        <w:shd w:val="clear" w:color="auto" w:fill="DBF7E5" w:themeFill="accent5" w:themeFillTint="33"/>
      </w:tcPr>
    </w:tblStylePr>
    <w:tblStylePr w:type="neCell">
      <w:tblPr/>
      <w:tcPr>
        <w:tcBorders>
          <w:bottom w:val="single" w:color="93E9B3" w:themeColor="accent5" w:themeTint="99" w:sz="4" w:space="0"/>
        </w:tcBorders>
      </w:tcPr>
    </w:tblStylePr>
    <w:tblStylePr w:type="nwCell">
      <w:tblPr/>
      <w:tcPr>
        <w:tcBorders>
          <w:bottom w:val="single" w:color="93E9B3" w:themeColor="accent5" w:themeTint="99" w:sz="4" w:space="0"/>
        </w:tcBorders>
      </w:tcPr>
    </w:tblStylePr>
    <w:tblStylePr w:type="seCell">
      <w:tblPr/>
      <w:tcPr>
        <w:tcBorders>
          <w:top w:val="single" w:color="93E9B3" w:themeColor="accent5" w:themeTint="99" w:sz="4" w:space="0"/>
        </w:tcBorders>
      </w:tcPr>
    </w:tblStylePr>
    <w:tblStylePr w:type="swCell">
      <w:tblPr/>
      <w:tcPr>
        <w:tcBorders>
          <w:top w:val="single" w:color="93E9B3" w:themeColor="accent5" w:themeTint="99" w:sz="4" w:space="0"/>
        </w:tcBorders>
      </w:tcPr>
    </w:tblStylePr>
  </w:style>
  <w:style w:type="table" w:styleId="GridTable3-Accent4">
    <w:name w:val="Grid Table 3 Accent 4"/>
    <w:basedOn w:val="TableNormal"/>
    <w:uiPriority w:val="48"/>
    <w:rsid w:val="00634672"/>
    <w:tblPr>
      <w:tblStyleRowBandSize w:val="1"/>
      <w:tblStyleColBandSize w:val="1"/>
      <w:tblBorders>
        <w:top w:val="single" w:color="93D8C3" w:themeColor="accent4" w:themeTint="99" w:sz="4" w:space="0"/>
        <w:left w:val="single" w:color="93D8C3" w:themeColor="accent4" w:themeTint="99" w:sz="4" w:space="0"/>
        <w:bottom w:val="single" w:color="93D8C3" w:themeColor="accent4" w:themeTint="99" w:sz="4" w:space="0"/>
        <w:right w:val="single" w:color="93D8C3" w:themeColor="accent4" w:themeTint="99" w:sz="4" w:space="0"/>
        <w:insideH w:val="single" w:color="93D8C3" w:themeColor="accent4" w:themeTint="99" w:sz="4" w:space="0"/>
        <w:insideV w:val="single" w:color="93D8C3" w:themeColor="accent4" w:themeTint="99" w:sz="4" w:space="0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F2EB" w:themeFill="accent4" w:themeFillTint="33"/>
      </w:tcPr>
    </w:tblStylePr>
    <w:tblStylePr w:type="band1Horz">
      <w:tblPr/>
      <w:tcPr>
        <w:shd w:val="clear" w:color="auto" w:fill="DBF2EB" w:themeFill="accent4" w:themeFillTint="33"/>
      </w:tcPr>
    </w:tblStylePr>
    <w:tblStylePr w:type="neCell">
      <w:tblPr/>
      <w:tcPr>
        <w:tcBorders>
          <w:bottom w:val="single" w:color="93D8C3" w:themeColor="accent4" w:themeTint="99" w:sz="4" w:space="0"/>
        </w:tcBorders>
      </w:tcPr>
    </w:tblStylePr>
    <w:tblStylePr w:type="nwCell">
      <w:tblPr/>
      <w:tcPr>
        <w:tcBorders>
          <w:bottom w:val="single" w:color="93D8C3" w:themeColor="accent4" w:themeTint="99" w:sz="4" w:space="0"/>
        </w:tcBorders>
      </w:tcPr>
    </w:tblStylePr>
    <w:tblStylePr w:type="seCell">
      <w:tblPr/>
      <w:tcPr>
        <w:tcBorders>
          <w:top w:val="single" w:color="93D8C3" w:themeColor="accent4" w:themeTint="99" w:sz="4" w:space="0"/>
        </w:tcBorders>
      </w:tcPr>
    </w:tblStylePr>
    <w:tblStylePr w:type="swCell">
      <w:tblPr/>
      <w:tcPr>
        <w:tcBorders>
          <w:top w:val="single" w:color="93D8C3" w:themeColor="accent4" w:themeTint="99" w:sz="4" w:space="0"/>
        </w:tcBorders>
      </w:tcPr>
    </w:tblStylePr>
  </w:style>
  <w:style w:type="table" w:styleId="GridTable3-Accent3">
    <w:name w:val="Grid Table 3 Accent 3"/>
    <w:basedOn w:val="TableNormal"/>
    <w:uiPriority w:val="48"/>
    <w:rsid w:val="00634672"/>
    <w:tblPr>
      <w:tblStyleRowBandSize w:val="1"/>
      <w:tblStyleColBandSize w:val="1"/>
      <w:tblBorders>
        <w:top w:val="single" w:color="CBEFFD" w:themeColor="accent3" w:themeTint="99" w:sz="4" w:space="0"/>
        <w:left w:val="single" w:color="CBEFFD" w:themeColor="accent3" w:themeTint="99" w:sz="4" w:space="0"/>
        <w:bottom w:val="single" w:color="CBEFFD" w:themeColor="accent3" w:themeTint="99" w:sz="4" w:space="0"/>
        <w:right w:val="single" w:color="CBEFFD" w:themeColor="accent3" w:themeTint="99" w:sz="4" w:space="0"/>
        <w:insideH w:val="single" w:color="CBEFFD" w:themeColor="accent3" w:themeTint="99" w:sz="4" w:space="0"/>
        <w:insideV w:val="single" w:color="CBEFFD" w:themeColor="accent3" w:themeTint="99" w:sz="4" w:space="0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FAFE" w:themeFill="accent3" w:themeFillTint="33"/>
      </w:tcPr>
    </w:tblStylePr>
    <w:tblStylePr w:type="band1Horz">
      <w:tblPr/>
      <w:tcPr>
        <w:shd w:val="clear" w:color="auto" w:fill="EDFAFE" w:themeFill="accent3" w:themeFillTint="33"/>
      </w:tcPr>
    </w:tblStylePr>
    <w:tblStylePr w:type="neCell">
      <w:tblPr/>
      <w:tcPr>
        <w:tcBorders>
          <w:bottom w:val="single" w:color="CBEFFD" w:themeColor="accent3" w:themeTint="99" w:sz="4" w:space="0"/>
        </w:tcBorders>
      </w:tcPr>
    </w:tblStylePr>
    <w:tblStylePr w:type="nwCell">
      <w:tblPr/>
      <w:tcPr>
        <w:tcBorders>
          <w:bottom w:val="single" w:color="CBEFFD" w:themeColor="accent3" w:themeTint="99" w:sz="4" w:space="0"/>
        </w:tcBorders>
      </w:tcPr>
    </w:tblStylePr>
    <w:tblStylePr w:type="seCell">
      <w:tblPr/>
      <w:tcPr>
        <w:tcBorders>
          <w:top w:val="single" w:color="CBEFFD" w:themeColor="accent3" w:themeTint="99" w:sz="4" w:space="0"/>
        </w:tcBorders>
      </w:tcPr>
    </w:tblStylePr>
    <w:tblStylePr w:type="swCell">
      <w:tblPr/>
      <w:tcPr>
        <w:tcBorders>
          <w:top w:val="single" w:color="CBEFFD" w:themeColor="accent3" w:themeTint="99" w:sz="4" w:space="0"/>
        </w:tcBorders>
      </w:tcPr>
    </w:tblStylePr>
  </w:style>
  <w:style w:type="table" w:styleId="GridTable1Light">
    <w:name w:val="Grid Table 1 Light"/>
    <w:basedOn w:val="TableNormal"/>
    <w:uiPriority w:val="99"/>
    <w:rsid w:val="00634672"/>
    <w:tblPr>
      <w:tblStyleRowBandSize w:val="1"/>
      <w:tblStyleColBandSize w:val="1"/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</w:tblPr>
    <w:tblStylePr w:type="firstRow">
      <w:rPr>
        <w:b/>
        <w:bCs/>
      </w:rPr>
      <w:tblPr/>
      <w:tcPr>
        <w:tcBorders>
          <w:bottom w:val="single" w:color="666666" w:themeColor="text1" w:themeTint="99" w:sz="12" w:space="0"/>
        </w:tcBorders>
      </w:tcPr>
    </w:tblStylePr>
    <w:tblStylePr w:type="lastRow">
      <w:rPr>
        <w:b/>
        <w:bCs/>
      </w:rPr>
      <w:tblPr/>
      <w:tcPr>
        <w:tcBorders>
          <w:top w:val="double" w:color="666666" w:themeColor="tex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3">
    <w:name w:val="List Table 3"/>
    <w:basedOn w:val="TableNormal"/>
    <w:uiPriority w:val="48"/>
    <w:rsid w:val="00634672"/>
    <w:tblPr>
      <w:tblStyleRowBandSize w:val="1"/>
      <w:tblStyleColBandSize w:val="1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color="000000" w:themeColor="text1" w:sz="4" w:space="0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1Horz">
      <w:tblPr/>
      <w:tcPr>
        <w:tcBorders>
          <w:top w:val="single" w:color="000000" w:themeColor="text1" w:sz="4" w:space="0"/>
          <w:bottom w:val="single" w:color="000000" w:themeColor="text1" w:sz="4" w:space="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color="000000" w:themeColor="text1" w:sz="4" w:space="0"/>
          <w:left w:val="nil"/>
        </w:tcBorders>
      </w:tcPr>
    </w:tblStylePr>
    <w:tblStylePr w:type="swCell">
      <w:tblPr/>
      <w:tcPr>
        <w:tcBorders>
          <w:top w:val="double" w:color="000000" w:themeColor="text1" w:sz="4" w:space="0"/>
          <w:right w:val="nil"/>
        </w:tcBorders>
      </w:tcPr>
    </w:tblStylePr>
  </w:style>
  <w:style w:type="table" w:styleId="ListTable3-Accent1">
    <w:name w:val="List Table 3 Accent 1"/>
    <w:basedOn w:val="TableNormal"/>
    <w:uiPriority w:val="48"/>
    <w:rsid w:val="00634672"/>
    <w:tblPr>
      <w:tblStyleRowBandSize w:val="1"/>
      <w:tblStyleColBandSize w:val="1"/>
      <w:tblBorders>
        <w:top w:val="single" w:color="007DC1" w:themeColor="accent1" w:sz="4" w:space="0"/>
        <w:left w:val="single" w:color="007DC1" w:themeColor="accent1" w:sz="4" w:space="0"/>
        <w:bottom w:val="single" w:color="007DC1" w:themeColor="accent1" w:sz="4" w:space="0"/>
        <w:right w:val="single" w:color="007DC1" w:themeColor="accent1" w:sz="4" w:space="0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7DC1" w:themeFill="accent1"/>
      </w:tcPr>
    </w:tblStylePr>
    <w:tblStylePr w:type="lastRow">
      <w:rPr>
        <w:b/>
        <w:bCs/>
      </w:rPr>
      <w:tblPr/>
      <w:tcPr>
        <w:tcBorders>
          <w:top w:val="double" w:color="007DC1" w:themeColor="accent1" w:sz="4" w:space="0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color="007DC1" w:themeColor="accent1" w:sz="4" w:space="0"/>
          <w:right w:val="single" w:color="007DC1" w:themeColor="accent1" w:sz="4" w:space="0"/>
        </w:tcBorders>
      </w:tcPr>
    </w:tblStylePr>
    <w:tblStylePr w:type="band1Horz">
      <w:tblPr/>
      <w:tcPr>
        <w:tcBorders>
          <w:top w:val="single" w:color="007DC1" w:themeColor="accent1" w:sz="4" w:space="0"/>
          <w:bottom w:val="single" w:color="007DC1" w:themeColor="accent1" w:sz="4" w:space="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color="007DC1" w:themeColor="accent1" w:sz="4" w:space="0"/>
          <w:left w:val="nil"/>
        </w:tcBorders>
      </w:tcPr>
    </w:tblStylePr>
    <w:tblStylePr w:type="swCell">
      <w:tblPr/>
      <w:tcPr>
        <w:tcBorders>
          <w:top w:val="double" w:color="007DC1" w:themeColor="accent1" w:sz="4" w:space="0"/>
          <w:right w:val="nil"/>
        </w:tcBorders>
      </w:tcPr>
    </w:tblStylePr>
  </w:style>
  <w:style w:type="table" w:styleId="ListTable3-Accent2">
    <w:name w:val="List Table 3 Accent 2"/>
    <w:basedOn w:val="TableNormal"/>
    <w:uiPriority w:val="48"/>
    <w:rsid w:val="00634672"/>
    <w:tblPr>
      <w:tblStyleRowBandSize w:val="1"/>
      <w:tblStyleColBandSize w:val="1"/>
      <w:tblBorders>
        <w:top w:val="single" w:color="46B3E9" w:themeColor="accent2" w:sz="4" w:space="0"/>
        <w:left w:val="single" w:color="46B3E9" w:themeColor="accent2" w:sz="4" w:space="0"/>
        <w:bottom w:val="single" w:color="46B3E9" w:themeColor="accent2" w:sz="4" w:space="0"/>
        <w:right w:val="single" w:color="46B3E9" w:themeColor="accent2" w:sz="4" w:space="0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6B3E9" w:themeFill="accent2"/>
      </w:tcPr>
    </w:tblStylePr>
    <w:tblStylePr w:type="lastRow">
      <w:rPr>
        <w:b/>
        <w:bCs/>
      </w:rPr>
      <w:tblPr/>
      <w:tcPr>
        <w:tcBorders>
          <w:top w:val="double" w:color="46B3E9" w:themeColor="accent2" w:sz="4" w:space="0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color="46B3E9" w:themeColor="accent2" w:sz="4" w:space="0"/>
          <w:right w:val="single" w:color="46B3E9" w:themeColor="accent2" w:sz="4" w:space="0"/>
        </w:tcBorders>
      </w:tcPr>
    </w:tblStylePr>
    <w:tblStylePr w:type="band1Horz">
      <w:tblPr/>
      <w:tcPr>
        <w:tcBorders>
          <w:top w:val="single" w:color="46B3E9" w:themeColor="accent2" w:sz="4" w:space="0"/>
          <w:bottom w:val="single" w:color="46B3E9" w:themeColor="accent2" w:sz="4" w:space="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color="46B3E9" w:themeColor="accent2" w:sz="4" w:space="0"/>
          <w:left w:val="nil"/>
        </w:tcBorders>
      </w:tcPr>
    </w:tblStylePr>
    <w:tblStylePr w:type="swCell">
      <w:tblPr/>
      <w:tcPr>
        <w:tcBorders>
          <w:top w:val="double" w:color="46B3E9" w:themeColor="accent2" w:sz="4" w:space="0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634672"/>
    <w:tblPr>
      <w:tblStyleRowBandSize w:val="1"/>
      <w:tblStyleColBandSize w:val="1"/>
      <w:tblBorders>
        <w:top w:val="single" w:color="A9E6FD" w:themeColor="accent3" w:sz="4" w:space="0"/>
        <w:left w:val="single" w:color="A9E6FD" w:themeColor="accent3" w:sz="4" w:space="0"/>
        <w:bottom w:val="single" w:color="A9E6FD" w:themeColor="accent3" w:sz="4" w:space="0"/>
        <w:right w:val="single" w:color="A9E6FD" w:themeColor="accent3" w:sz="4" w:space="0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9E6FD" w:themeFill="accent3"/>
      </w:tcPr>
    </w:tblStylePr>
    <w:tblStylePr w:type="lastRow">
      <w:rPr>
        <w:b/>
        <w:bCs/>
      </w:rPr>
      <w:tblPr/>
      <w:tcPr>
        <w:tcBorders>
          <w:top w:val="double" w:color="A9E6FD" w:themeColor="accent3" w:sz="4" w:space="0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color="A9E6FD" w:themeColor="accent3" w:sz="4" w:space="0"/>
          <w:right w:val="single" w:color="A9E6FD" w:themeColor="accent3" w:sz="4" w:space="0"/>
        </w:tcBorders>
      </w:tcPr>
    </w:tblStylePr>
    <w:tblStylePr w:type="band1Horz">
      <w:tblPr/>
      <w:tcPr>
        <w:tcBorders>
          <w:top w:val="single" w:color="A9E6FD" w:themeColor="accent3" w:sz="4" w:space="0"/>
          <w:bottom w:val="single" w:color="A9E6FD" w:themeColor="accent3" w:sz="4" w:space="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color="A9E6FD" w:themeColor="accent3" w:sz="4" w:space="0"/>
          <w:left w:val="nil"/>
        </w:tcBorders>
      </w:tcPr>
    </w:tblStylePr>
    <w:tblStylePr w:type="swCell">
      <w:tblPr/>
      <w:tcPr>
        <w:tcBorders>
          <w:top w:val="double" w:color="A9E6FD" w:themeColor="accent3" w:sz="4" w:space="0"/>
          <w:right w:val="nil"/>
        </w:tcBorders>
      </w:tcPr>
    </w:tblStylePr>
  </w:style>
  <w:style w:type="character" w:styleId="UnresolvedMention2" w:customStyle="1">
    <w:name w:val="Unresolved Mention2"/>
    <w:basedOn w:val="DefaultParagraphFont"/>
    <w:uiPriority w:val="99"/>
    <w:semiHidden/>
    <w:unhideWhenUsed/>
    <w:rsid w:val="00EC76A6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rsid w:val="000A3292"/>
    <w:rPr>
      <w:color w:val="605E5C"/>
      <w:shd w:val="clear" w:color="auto" w:fill="E1DFDD"/>
    </w:rPr>
  </w:style>
  <w:style w:type="character" w:styleId="CaptionChar" w:customStyle="1">
    <w:name w:val="Caption Char"/>
    <w:aliases w:val="TSI Beschriftung Char,DTSBeschriftung Char"/>
    <w:basedOn w:val="DefaultParagraphFont"/>
    <w:link w:val="Caption"/>
    <w:rsid w:val="00E91205"/>
    <w:rPr>
      <w:rFonts w:ascii="Times New Roman" w:hAnsi="Times New Roman" w:eastAsia="Times New Roman" w:cs="Times New Roman"/>
      <w:i/>
      <w:iCs/>
      <w:color w:val="FFFFFF" w:themeColor="text2"/>
      <w:sz w:val="18"/>
      <w:szCs w:val="18"/>
    </w:rPr>
  </w:style>
  <w:style w:type="character" w:styleId="ListParagraphChar" w:customStyle="1">
    <w:name w:val="List Paragraph Char"/>
    <w:aliases w:val="lp1 Char,List Bulletized Char,List Paragraph Char Char Char,Normal: Justified Char,Justified Normal Char,Normal Justified Char"/>
    <w:basedOn w:val="DefaultParagraphFont"/>
    <w:link w:val="ListParagraph"/>
    <w:uiPriority w:val="34"/>
    <w:rsid w:val="00E91205"/>
    <w:rPr>
      <w:rFonts w:ascii="Times New Roman" w:hAnsi="Times New Roman" w:eastAsia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3D0176"/>
    <w:pPr>
      <w:contextualSpacing/>
    </w:pPr>
    <w:rPr>
      <w:rFonts w:asciiTheme="minorHAnsi" w:hAnsiTheme="minorHAnsi" w:eastAsiaTheme="majorEastAsia" w:cstheme="majorBidi"/>
      <w:spacing w:val="-10"/>
      <w:kern w:val="28"/>
      <w:sz w:val="56"/>
      <w:szCs w:val="56"/>
    </w:rPr>
  </w:style>
  <w:style w:type="character" w:styleId="TitleChar" w:customStyle="1">
    <w:name w:val="Title Char"/>
    <w:basedOn w:val="DefaultParagraphFont"/>
    <w:link w:val="Title"/>
    <w:uiPriority w:val="10"/>
    <w:rsid w:val="003D0176"/>
    <w:rPr>
      <w:rFonts w:eastAsiaTheme="majorEastAsia" w:cstheme="majorBidi"/>
      <w:spacing w:val="-10"/>
      <w:kern w:val="28"/>
      <w:sz w:val="56"/>
      <w:szCs w:val="56"/>
    </w:rPr>
  </w:style>
  <w:style w:type="character" w:styleId="e24kjd" w:customStyle="1">
    <w:name w:val="e24kjd"/>
    <w:basedOn w:val="DefaultParagraphFont"/>
    <w:rsid w:val="00212227"/>
  </w:style>
  <w:style w:type="character" w:styleId="Heading2Char" w:customStyle="1">
    <w:name w:val="Heading 2 Char"/>
    <w:basedOn w:val="DefaultParagraphFont"/>
    <w:link w:val="Heading2"/>
    <w:uiPriority w:val="1"/>
    <w:rsid w:val="008664C9"/>
    <w:rPr>
      <w:rFonts w:eastAsia="Calibri" w:cstheme="minorHAnsi"/>
      <w:color w:val="007DC1" w:themeColor="background2"/>
      <w:sz w:val="28"/>
      <w:szCs w:val="28"/>
    </w:rPr>
  </w:style>
  <w:style w:type="character" w:styleId="Heading3Char" w:customStyle="1">
    <w:name w:val="Heading 3 Char"/>
    <w:basedOn w:val="DefaultParagraphFont"/>
    <w:link w:val="Heading3"/>
    <w:uiPriority w:val="1"/>
    <w:rsid w:val="00E75AA4"/>
    <w:rPr>
      <w:rFonts w:eastAsia="Calibri" w:cs="Times New Roman"/>
      <w:bCs/>
      <w:color w:val="007DC1" w:themeColor="accent1"/>
      <w:sz w:val="24"/>
      <w:szCs w:val="24"/>
    </w:rPr>
  </w:style>
  <w:style w:type="paragraph" w:styleId="Header1" w:customStyle="1">
    <w:name w:val="Header 1"/>
    <w:basedOn w:val="Header"/>
    <w:link w:val="Header1Char"/>
    <w:qFormat/>
    <w:rsid w:val="00D67CD3"/>
    <w:pPr>
      <w:widowControl w:val="0"/>
    </w:pPr>
    <w:rPr>
      <w:rFonts w:asciiTheme="minorHAnsi" w:hAnsiTheme="minorHAnsi"/>
      <w:b/>
      <w:color w:val="000000"/>
      <w:szCs w:val="20"/>
    </w:rPr>
  </w:style>
  <w:style w:type="character" w:styleId="Header1Char" w:customStyle="1">
    <w:name w:val="Header 1 Char"/>
    <w:basedOn w:val="HeaderChar"/>
    <w:link w:val="Header1"/>
    <w:rsid w:val="00D67CD3"/>
    <w:rPr>
      <w:rFonts w:eastAsia="Times New Roman" w:cs="Times New Roman"/>
      <w:b/>
      <w:color w:val="000000"/>
      <w:sz w:val="24"/>
      <w:szCs w:val="20"/>
    </w:rPr>
  </w:style>
  <w:style w:type="paragraph" w:styleId="DocumentInformation" w:customStyle="1">
    <w:name w:val="Document Information"/>
    <w:link w:val="DocumentInformationChar"/>
    <w:autoRedefine/>
    <w:rsid w:val="00892003"/>
    <w:pPr>
      <w:widowControl/>
      <w:spacing w:before="240" w:after="180"/>
    </w:pPr>
    <w:rPr>
      <w:rFonts w:ascii="Arial" w:hAnsi="Arial" w:eastAsia="Times New Roman" w:cs="Arial"/>
      <w:b/>
      <w:color w:val="002776"/>
      <w:sz w:val="24"/>
      <w:szCs w:val="24"/>
    </w:rPr>
  </w:style>
  <w:style w:type="character" w:styleId="DocumentInformationChar" w:customStyle="1">
    <w:name w:val="Document Information Char"/>
    <w:link w:val="DocumentInformation"/>
    <w:rsid w:val="00892003"/>
    <w:rPr>
      <w:rFonts w:ascii="Arial" w:hAnsi="Arial" w:eastAsia="Times New Roman" w:cs="Arial"/>
      <w:b/>
      <w:color w:val="002776"/>
      <w:sz w:val="24"/>
      <w:szCs w:val="24"/>
    </w:rPr>
  </w:style>
  <w:style w:type="character" w:styleId="normaltextrun" w:customStyle="1">
    <w:name w:val="normaltextrun"/>
    <w:basedOn w:val="DefaultParagraphFont"/>
    <w:rsid w:val="00856B37"/>
  </w:style>
  <w:style w:type="character" w:styleId="eop" w:customStyle="1">
    <w:name w:val="eop"/>
    <w:basedOn w:val="DefaultParagraphFont"/>
    <w:rsid w:val="00856B37"/>
  </w:style>
  <w:style w:type="paragraph" w:styleId="paragraph" w:customStyle="1">
    <w:name w:val="paragraph"/>
    <w:basedOn w:val="Normal"/>
    <w:rsid w:val="002D144E"/>
    <w:pPr>
      <w:spacing w:before="100" w:beforeAutospacing="1" w:after="100" w:afterAutospacing="1"/>
    </w:pPr>
    <w:rPr>
      <w:lang w:val="en-IN" w:eastAsia="en-IN" w:bidi="hi-IN"/>
    </w:rPr>
  </w:style>
  <w:style w:type="paragraph" w:styleId="Bodycopy" w:customStyle="1">
    <w:name w:val="Body copy"/>
    <w:link w:val="BodycopyChar"/>
    <w:qFormat/>
    <w:rsid w:val="006D0311"/>
    <w:pPr>
      <w:widowControl/>
      <w:spacing w:after="120"/>
    </w:pPr>
    <w:rPr>
      <w:rFonts w:ascii="Arial" w:hAnsi="Arial" w:eastAsia="Times" w:cs="Times New Roman"/>
      <w:color w:val="000000"/>
      <w:sz w:val="20"/>
      <w:szCs w:val="20"/>
    </w:rPr>
  </w:style>
  <w:style w:type="character" w:styleId="BodycopyChar" w:customStyle="1">
    <w:name w:val="Body copy Char"/>
    <w:link w:val="Bodycopy"/>
    <w:rsid w:val="006D0311"/>
    <w:rPr>
      <w:rFonts w:ascii="Arial" w:hAnsi="Arial" w:eastAsia="Times" w:cs="Times New Roman"/>
      <w:color w:val="000000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3806B8"/>
    <w:pPr>
      <w:keepNext/>
      <w:keepLines/>
      <w:pageBreakBefore w:val="0"/>
      <w:numPr>
        <w:numId w:val="0"/>
      </w:numPr>
      <w:tabs>
        <w:tab w:val="clear" w:pos="3402"/>
      </w:tabs>
      <w:spacing w:before="240" w:line="259" w:lineRule="auto"/>
      <w:outlineLvl w:val="9"/>
    </w:pPr>
    <w:rPr>
      <w:rFonts w:asciiTheme="majorHAnsi" w:hAnsiTheme="majorHAnsi" w:eastAsiaTheme="majorEastAsia" w:cstheme="majorBidi"/>
      <w:color w:val="005D90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3806B8"/>
    <w:pPr>
      <w:spacing w:after="100"/>
      <w:ind w:left="480"/>
    </w:pPr>
  </w:style>
  <w:style w:type="paragraph" w:styleId="TableofFigures">
    <w:name w:val="table of figures"/>
    <w:basedOn w:val="Normal"/>
    <w:next w:val="Normal"/>
    <w:uiPriority w:val="99"/>
    <w:unhideWhenUsed/>
    <w:rsid w:val="0082072E"/>
  </w:style>
  <w:style w:type="paragraph" w:styleId="Text" w:customStyle="1">
    <w:name w:val="Text"/>
    <w:basedOn w:val="Normal"/>
    <w:link w:val="TextChar"/>
    <w:rsid w:val="00D614F1"/>
    <w:pPr>
      <w:spacing w:after="120"/>
    </w:pPr>
    <w:rPr>
      <w:rFonts w:ascii="Arial" w:hAnsi="Arial"/>
      <w:sz w:val="22"/>
      <w:szCs w:val="22"/>
    </w:rPr>
  </w:style>
  <w:style w:type="character" w:styleId="TextChar" w:customStyle="1">
    <w:name w:val="Text Char"/>
    <w:link w:val="Text"/>
    <w:rsid w:val="00D614F1"/>
    <w:rPr>
      <w:rFonts w:ascii="Arial" w:hAnsi="Arial" w:eastAsia="Times New Roman" w:cs="Times New Roman"/>
    </w:rPr>
  </w:style>
  <w:style w:type="paragraph" w:styleId="Hints" w:customStyle="1">
    <w:name w:val="Hints"/>
    <w:basedOn w:val="Normal"/>
    <w:link w:val="HintsChar"/>
    <w:rsid w:val="00132B6C"/>
    <w:rPr>
      <w:rFonts w:ascii="Arial" w:hAnsi="Arial"/>
      <w:color w:val="5F5F5F"/>
      <w:sz w:val="20"/>
      <w:szCs w:val="20"/>
    </w:rPr>
  </w:style>
  <w:style w:type="character" w:styleId="HintsChar" w:customStyle="1">
    <w:name w:val="Hints Char"/>
    <w:basedOn w:val="DefaultParagraphFont"/>
    <w:link w:val="Hints"/>
    <w:rsid w:val="00132B6C"/>
    <w:rPr>
      <w:rFonts w:ascii="Arial" w:hAnsi="Arial" w:eastAsia="Times New Roman" w:cs="Times New Roman"/>
      <w:color w:val="5F5F5F"/>
      <w:sz w:val="20"/>
      <w:szCs w:val="20"/>
    </w:rPr>
  </w:style>
  <w:style w:type="paragraph" w:styleId="TableHeadingRight" w:customStyle="1">
    <w:name w:val="Table_Heading_Right"/>
    <w:basedOn w:val="Normal"/>
    <w:next w:val="Normal"/>
    <w:rsid w:val="00132B6C"/>
    <w:pPr>
      <w:keepNext/>
      <w:keepLines/>
      <w:spacing w:before="40" w:after="40"/>
      <w:jc w:val="right"/>
    </w:pPr>
    <w:rPr>
      <w:rFonts w:ascii="Arial" w:hAnsi="Arial" w:eastAsia="PMingLiU"/>
      <w:b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14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5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13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2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33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7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6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9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96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47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4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973765">
          <w:marLeft w:val="72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627681">
          <w:marLeft w:val="72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81066">
          <w:marLeft w:val="72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9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855100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832845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172859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768716">
          <w:marLeft w:val="155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308958">
          <w:marLeft w:val="155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77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3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7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7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2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9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07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2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97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6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4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43556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002786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659044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97152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85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0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8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7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748773">
          <w:marLeft w:val="36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705330">
          <w:marLeft w:val="979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476995">
          <w:marLeft w:val="60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453618">
          <w:marLeft w:val="60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439695">
          <w:marLeft w:val="979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504975">
          <w:marLeft w:val="979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214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86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97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2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271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56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91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9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8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00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7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8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2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95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9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0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1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93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85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1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7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7174">
          <w:marLeft w:val="149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070308">
          <w:marLeft w:val="149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577260">
          <w:marLeft w:val="149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79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0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4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8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7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2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2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7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0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2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29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65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6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42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6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50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4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30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21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34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7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53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6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0.png" Id="rId26" /><Relationship Type="http://schemas.openxmlformats.org/officeDocument/2006/relationships/image" Target="media/image5.png" Id="rId21" /><Relationship Type="http://schemas.openxmlformats.org/officeDocument/2006/relationships/hyperlink" Target="https://rxservices-admin.oktapreview.com/admin/universaldirectory" TargetMode="External" Id="rId42" /><Relationship Type="http://schemas.openxmlformats.org/officeDocument/2006/relationships/image" Target="media/image30.png" Id="rId47" /><Relationship Type="http://schemas.openxmlformats.org/officeDocument/2006/relationships/image" Target="media/image45.png" Id="rId63" /><Relationship Type="http://schemas.openxmlformats.org/officeDocument/2006/relationships/image" Target="media/image50.png" Id="rId68" /><Relationship Type="http://schemas.openxmlformats.org/officeDocument/2006/relationships/image" Target="media/image65.png" Id="rId84" /><Relationship Type="http://schemas.openxmlformats.org/officeDocument/2006/relationships/image" Target="media/image70.png" Id="rId89" /><Relationship Type="http://schemas.openxmlformats.org/officeDocument/2006/relationships/customXml" Target="../customXml/item2.xml" Id="rId2" /><Relationship Type="http://schemas.openxmlformats.org/officeDocument/2006/relationships/header" Target="header3.xml" Id="rId16" /><Relationship Type="http://schemas.openxmlformats.org/officeDocument/2006/relationships/image" Target="media/image13.png" Id="rId29" /><Relationship Type="http://schemas.openxmlformats.org/officeDocument/2006/relationships/image" Target="media/image87.png" Id="rId107" /><Relationship Type="http://schemas.openxmlformats.org/officeDocument/2006/relationships/image" Target="media/image1.jpg" Id="rId11" /><Relationship Type="http://schemas.openxmlformats.org/officeDocument/2006/relationships/image" Target="media/image8.png" Id="rId24" /><Relationship Type="http://schemas.openxmlformats.org/officeDocument/2006/relationships/image" Target="media/image16.png" Id="rId32" /><Relationship Type="http://schemas.openxmlformats.org/officeDocument/2006/relationships/image" Target="media/image21.png" Id="rId37" /><Relationship Type="http://schemas.openxmlformats.org/officeDocument/2006/relationships/image" Target="media/image24.png" Id="rId40" /><Relationship Type="http://schemas.openxmlformats.org/officeDocument/2006/relationships/image" Target="media/image28.png" Id="rId45" /><Relationship Type="http://schemas.openxmlformats.org/officeDocument/2006/relationships/image" Target="media/image36.png" Id="rId53" /><Relationship Type="http://schemas.openxmlformats.org/officeDocument/2006/relationships/image" Target="media/image41.png" Id="rId58" /><Relationship Type="http://schemas.openxmlformats.org/officeDocument/2006/relationships/image" Target="media/image48.png" Id="rId66" /><Relationship Type="http://schemas.openxmlformats.org/officeDocument/2006/relationships/image" Target="media/image56.png" Id="rId74" /><Relationship Type="http://schemas.openxmlformats.org/officeDocument/2006/relationships/image" Target="media/image61.png" Id="rId79" /><Relationship Type="http://schemas.openxmlformats.org/officeDocument/2006/relationships/image" Target="media/image68.png" Id="rId87" /><Relationship Type="http://schemas.openxmlformats.org/officeDocument/2006/relationships/image" Target="media/image82.png" Id="rId102" /><Relationship Type="http://schemas.openxmlformats.org/officeDocument/2006/relationships/fontTable" Target="fontTable.xml" Id="rId110" /><Relationship Type="http://schemas.openxmlformats.org/officeDocument/2006/relationships/numbering" Target="numbering.xml" Id="rId5" /><Relationship Type="http://schemas.openxmlformats.org/officeDocument/2006/relationships/image" Target="media/image43.png" Id="rId61" /><Relationship Type="http://schemas.openxmlformats.org/officeDocument/2006/relationships/image" Target="media/image63.png" Id="rId82" /><Relationship Type="http://schemas.openxmlformats.org/officeDocument/2006/relationships/image" Target="media/image71.png" Id="rId90" /><Relationship Type="http://schemas.openxmlformats.org/officeDocument/2006/relationships/image" Target="media/image76.png" Id="rId95" /><Relationship Type="http://schemas.openxmlformats.org/officeDocument/2006/relationships/footer" Target="footer4.xml" Id="rId19" /><Relationship Type="http://schemas.openxmlformats.org/officeDocument/2006/relationships/footer" Target="footer1.xml" Id="rId14" /><Relationship Type="http://schemas.openxmlformats.org/officeDocument/2006/relationships/image" Target="media/image6.png" Id="rId22" /><Relationship Type="http://schemas.openxmlformats.org/officeDocument/2006/relationships/image" Target="media/image11.png" Id="rId27" /><Relationship Type="http://schemas.openxmlformats.org/officeDocument/2006/relationships/image" Target="media/image14.png" Id="rId30" /><Relationship Type="http://schemas.openxmlformats.org/officeDocument/2006/relationships/image" Target="media/image19.png" Id="rId35" /><Relationship Type="http://schemas.openxmlformats.org/officeDocument/2006/relationships/image" Target="media/image26.png" Id="rId43" /><Relationship Type="http://schemas.openxmlformats.org/officeDocument/2006/relationships/image" Target="media/image31.png" Id="rId48" /><Relationship Type="http://schemas.openxmlformats.org/officeDocument/2006/relationships/image" Target="media/image39.png" Id="rId56" /><Relationship Type="http://schemas.openxmlformats.org/officeDocument/2006/relationships/image" Target="media/image46.png" Id="rId64" /><Relationship Type="http://schemas.openxmlformats.org/officeDocument/2006/relationships/image" Target="media/image51.png" Id="rId69" /><Relationship Type="http://schemas.openxmlformats.org/officeDocument/2006/relationships/image" Target="media/image59.png" Id="rId77" /><Relationship Type="http://schemas.openxmlformats.org/officeDocument/2006/relationships/package" Target="embeddings/Microsoft_Visio_Drawing.vsdx" Id="rId100" /><Relationship Type="http://schemas.openxmlformats.org/officeDocument/2006/relationships/image" Target="media/image85.png" Id="rId105" /><Relationship Type="http://schemas.openxmlformats.org/officeDocument/2006/relationships/webSettings" Target="webSettings.xml" Id="rId8" /><Relationship Type="http://schemas.openxmlformats.org/officeDocument/2006/relationships/image" Target="media/image34.png" Id="rId51" /><Relationship Type="http://schemas.openxmlformats.org/officeDocument/2006/relationships/image" Target="media/image54.png" Id="rId72" /><Relationship Type="http://schemas.openxmlformats.org/officeDocument/2006/relationships/hyperlink" Target="https://mckessoncorp.sharepoint.com/:w:/r/sites/GRPMcKIAM-OktaIntegration/Shared%20Documents/Jira%20High%20Priority%20Tickets/02%20Erx%20DataInsight/03%20Implementation%20and%20Unit%20Test%20Phase/Okta%20Runbook/McKessonB2B%20Okta_B2B%20Org2Org_Runbook%20v1.0.docx?d=w406c070f535b4456af11046d42262fde&amp;csf=1&amp;web=1&amp;e=OoGdLu" TargetMode="External" Id="rId80" /><Relationship Type="http://schemas.openxmlformats.org/officeDocument/2006/relationships/image" Target="media/image66.png" Id="rId85" /><Relationship Type="http://schemas.openxmlformats.org/officeDocument/2006/relationships/image" Target="media/image74.png" Id="rId93" /><Relationship Type="http://schemas.openxmlformats.org/officeDocument/2006/relationships/image" Target="media/image79.png" Id="rId98" /><Relationship Type="http://schemas.openxmlformats.org/officeDocument/2006/relationships/customXml" Target="../customXml/item3.xml" Id="rId3" /><Relationship Type="http://schemas.openxmlformats.org/officeDocument/2006/relationships/header" Target="header1.xml" Id="rId12" /><Relationship Type="http://schemas.openxmlformats.org/officeDocument/2006/relationships/footer" Target="footer3.xml" Id="rId17" /><Relationship Type="http://schemas.openxmlformats.org/officeDocument/2006/relationships/image" Target="media/image9.png" Id="rId25" /><Relationship Type="http://schemas.openxmlformats.org/officeDocument/2006/relationships/image" Target="media/image17.png" Id="rId33" /><Relationship Type="http://schemas.openxmlformats.org/officeDocument/2006/relationships/image" Target="media/image22.png" Id="rId38" /><Relationship Type="http://schemas.openxmlformats.org/officeDocument/2006/relationships/image" Target="media/image29.png" Id="rId46" /><Relationship Type="http://schemas.openxmlformats.org/officeDocument/2006/relationships/image" Target="media/image42.png" Id="rId59" /><Relationship Type="http://schemas.openxmlformats.org/officeDocument/2006/relationships/image" Target="media/image49.png" Id="rId67" /><Relationship Type="http://schemas.openxmlformats.org/officeDocument/2006/relationships/image" Target="media/image83.png" Id="rId103" /><Relationship Type="http://schemas.openxmlformats.org/officeDocument/2006/relationships/image" Target="media/image88.png" Id="rId108" /><Relationship Type="http://schemas.openxmlformats.org/officeDocument/2006/relationships/image" Target="media/image4.png" Id="rId20" /><Relationship Type="http://schemas.openxmlformats.org/officeDocument/2006/relationships/image" Target="media/image25.png" Id="rId41" /><Relationship Type="http://schemas.openxmlformats.org/officeDocument/2006/relationships/image" Target="media/image37.png" Id="rId54" /><Relationship Type="http://schemas.openxmlformats.org/officeDocument/2006/relationships/image" Target="media/image44.png" Id="rId62" /><Relationship Type="http://schemas.openxmlformats.org/officeDocument/2006/relationships/image" Target="media/image52.png" Id="rId70" /><Relationship Type="http://schemas.openxmlformats.org/officeDocument/2006/relationships/image" Target="media/image57.png" Id="rId75" /><Relationship Type="http://schemas.openxmlformats.org/officeDocument/2006/relationships/image" Target="media/image64.png" Id="rId83" /><Relationship Type="http://schemas.openxmlformats.org/officeDocument/2006/relationships/image" Target="media/image69.png" Id="rId88" /><Relationship Type="http://schemas.openxmlformats.org/officeDocument/2006/relationships/image" Target="media/image72.png" Id="rId91" /><Relationship Type="http://schemas.openxmlformats.org/officeDocument/2006/relationships/image" Target="media/image77.png" Id="rId96" /><Relationship Type="http://schemas.openxmlformats.org/officeDocument/2006/relationships/theme" Target="theme/theme1.xml" Id="rId111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footer" Target="footer2.xml" Id="rId15" /><Relationship Type="http://schemas.openxmlformats.org/officeDocument/2006/relationships/image" Target="media/image7.png" Id="rId23" /><Relationship Type="http://schemas.openxmlformats.org/officeDocument/2006/relationships/image" Target="media/image12.png" Id="rId28" /><Relationship Type="http://schemas.openxmlformats.org/officeDocument/2006/relationships/image" Target="media/image20.png" Id="rId36" /><Relationship Type="http://schemas.openxmlformats.org/officeDocument/2006/relationships/image" Target="media/image32.png" Id="rId49" /><Relationship Type="http://schemas.openxmlformats.org/officeDocument/2006/relationships/image" Target="media/image40.png" Id="rId57" /><Relationship Type="http://schemas.openxmlformats.org/officeDocument/2006/relationships/image" Target="media/image86.png" Id="rId106" /><Relationship Type="http://schemas.openxmlformats.org/officeDocument/2006/relationships/endnotes" Target="endnotes.xml" Id="rId10" /><Relationship Type="http://schemas.openxmlformats.org/officeDocument/2006/relationships/image" Target="media/image15.png" Id="rId31" /><Relationship Type="http://schemas.openxmlformats.org/officeDocument/2006/relationships/image" Target="media/image27.png" Id="rId44" /><Relationship Type="http://schemas.openxmlformats.org/officeDocument/2006/relationships/image" Target="media/image35.png" Id="rId52" /><Relationship Type="http://schemas.openxmlformats.org/officeDocument/2006/relationships/hyperlink" Target="https://mckessoncorp.sharepoint.com/:w:/r/sites/GRPMcKIAM-OktaIntegration/Shared%20Documents/Jira%20High%20Priority%20Tickets/02%20Erx%20DataInsight/03%20Implementation%20and%20Unit%20Test%20Phase/Okta%20Runbook/McKesson%20Password%20%26%20MFA%20Policy%20Data%20Insights%20.docx?d=w5d6087af4fc64a799cf7564374b18cad&amp;csf=1&amp;web=1&amp;e=ztRFOX" TargetMode="External" Id="rId60" /><Relationship Type="http://schemas.openxmlformats.org/officeDocument/2006/relationships/image" Target="media/image47.png" Id="rId65" /><Relationship Type="http://schemas.openxmlformats.org/officeDocument/2006/relationships/image" Target="media/image55.png" Id="rId73" /><Relationship Type="http://schemas.openxmlformats.org/officeDocument/2006/relationships/image" Target="media/image60.png" Id="rId78" /><Relationship Type="http://schemas.openxmlformats.org/officeDocument/2006/relationships/image" Target="media/image62.png" Id="rId81" /><Relationship Type="http://schemas.openxmlformats.org/officeDocument/2006/relationships/image" Target="media/image67.png" Id="rId86" /><Relationship Type="http://schemas.openxmlformats.org/officeDocument/2006/relationships/image" Target="media/image75.png" Id="rId94" /><Relationship Type="http://schemas.openxmlformats.org/officeDocument/2006/relationships/image" Target="media/image80.emf" Id="rId99" /><Relationship Type="http://schemas.openxmlformats.org/officeDocument/2006/relationships/image" Target="media/image81.png" Id="rId101" /><Relationship Type="http://schemas.openxmlformats.org/officeDocument/2006/relationships/customXml" Target="../customXml/item4.xml" Id="rId4" /><Relationship Type="http://schemas.openxmlformats.org/officeDocument/2006/relationships/footnotes" Target="footnotes.xml" Id="rId9" /><Relationship Type="http://schemas.openxmlformats.org/officeDocument/2006/relationships/header" Target="header2.xml" Id="rId13" /><Relationship Type="http://schemas.openxmlformats.org/officeDocument/2006/relationships/header" Target="header4.xml" Id="rId18" /><Relationship Type="http://schemas.openxmlformats.org/officeDocument/2006/relationships/image" Target="media/image23.png" Id="rId39" /><Relationship Type="http://schemas.openxmlformats.org/officeDocument/2006/relationships/image" Target="media/image89.png" Id="rId109" /><Relationship Type="http://schemas.openxmlformats.org/officeDocument/2006/relationships/image" Target="media/image18.png" Id="rId34" /><Relationship Type="http://schemas.openxmlformats.org/officeDocument/2006/relationships/image" Target="media/image33.png" Id="rId50" /><Relationship Type="http://schemas.openxmlformats.org/officeDocument/2006/relationships/image" Target="media/image38.png" Id="rId55" /><Relationship Type="http://schemas.openxmlformats.org/officeDocument/2006/relationships/image" Target="media/image58.png" Id="rId76" /><Relationship Type="http://schemas.openxmlformats.org/officeDocument/2006/relationships/image" Target="media/image78.png" Id="rId97" /><Relationship Type="http://schemas.openxmlformats.org/officeDocument/2006/relationships/image" Target="media/image84.png" Id="rId104" /><Relationship Type="http://schemas.openxmlformats.org/officeDocument/2006/relationships/settings" Target="settings.xml" Id="rId7" /><Relationship Type="http://schemas.openxmlformats.org/officeDocument/2006/relationships/image" Target="media/image53.png" Id="rId71" /><Relationship Type="http://schemas.openxmlformats.org/officeDocument/2006/relationships/image" Target="media/image73.png" Id="rId92" 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kta">
      <a:dk1>
        <a:sysClr val="windowText" lastClr="000000"/>
      </a:dk1>
      <a:lt1>
        <a:sysClr val="window" lastClr="FFFFFF"/>
      </a:lt1>
      <a:dk2>
        <a:srgbClr val="FFFFFF"/>
      </a:dk2>
      <a:lt2>
        <a:srgbClr val="007DC1"/>
      </a:lt2>
      <a:accent1>
        <a:srgbClr val="007DC1"/>
      </a:accent1>
      <a:accent2>
        <a:srgbClr val="46B3E9"/>
      </a:accent2>
      <a:accent3>
        <a:srgbClr val="A9E6FD"/>
      </a:accent3>
      <a:accent4>
        <a:srgbClr val="4CBF9C"/>
      </a:accent4>
      <a:accent5>
        <a:srgbClr val="4CDB82"/>
      </a:accent5>
      <a:accent6>
        <a:srgbClr val="595959"/>
      </a:accent6>
      <a:hlink>
        <a:srgbClr val="7F7F7F"/>
      </a:hlink>
      <a:folHlink>
        <a:srgbClr val="D8D8D8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70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C5CDEE3-BB84-9348-9924-9EAAA17D8D39}">
  <we:reference id="wa104380118" version="1.1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042690B208A249910C8195678A0674" ma:contentTypeVersion="8" ma:contentTypeDescription="Create a new document." ma:contentTypeScope="" ma:versionID="d59ac09815c0cb65bc43755fc2a6d172">
  <xsd:schema xmlns:xsd="http://www.w3.org/2001/XMLSchema" xmlns:xs="http://www.w3.org/2001/XMLSchema" xmlns:p="http://schemas.microsoft.com/office/2006/metadata/properties" xmlns:ns2="74af7719-5a80-4d96-beb2-8128f499bdfd" xmlns:ns3="aaaea759-c147-408d-b9b8-86ccb879f00c" targetNamespace="http://schemas.microsoft.com/office/2006/metadata/properties" ma:root="true" ma:fieldsID="0c97a39e72222c4922cdd240111fb3c1" ns2:_="" ns3:_="">
    <xsd:import namespace="74af7719-5a80-4d96-beb2-8128f499bdfd"/>
    <xsd:import namespace="aaaea759-c147-408d-b9b8-86ccb879f00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4af7719-5a80-4d96-beb2-8128f499bdf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aea759-c147-408d-b9b8-86ccb879f00c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A8FB809-81A5-4A35-B98D-3D581C38F33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8CFE129-F5C0-44E5-8D61-528FAF7BF193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74af7719-5a80-4d96-beb2-8128f499bdfd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aaaea759-c147-408d-b9b8-86ccb879f00c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2BB5BF50-9B10-41E9-9197-CF6A596FFEC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2F592A7-9B7E-4537-853A-D37A15BE4F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4af7719-5a80-4d96-beb2-8128f499bdfd"/>
    <ds:schemaRef ds:uri="aaaea759-c147-408d-b9b8-86ccb879f0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6</TotalTime>
  <Pages>51</Pages>
  <Words>1475</Words>
  <Characters>8410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Manager/>
  <Company/>
  <LinksUpToDate>false</LinksUpToDate>
  <CharactersWithSpaces>9866</CharactersWithSpaces>
  <SharedDoc>false</SharedDoc>
  <HyperlinkBase/>
  <HLinks>
    <vt:vector size="180" baseType="variant">
      <vt:variant>
        <vt:i4>4718631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_Okta_B2E_UAT</vt:lpwstr>
      </vt:variant>
      <vt:variant>
        <vt:i4>3801209</vt:i4>
      </vt:variant>
      <vt:variant>
        <vt:i4>156</vt:i4>
      </vt:variant>
      <vt:variant>
        <vt:i4>0</vt:i4>
      </vt:variant>
      <vt:variant>
        <vt:i4>5</vt:i4>
      </vt:variant>
      <vt:variant>
        <vt:lpwstr>https://mckessoncorp.sharepoint.com/:w:/r/sites/GRPMcKIAM-OktaIntegration/Shared Documents/Jira High Priority Tickets/02 Erx DataInsight/03 Implementation and Unit Test Phase/Okta Runbook/McKessonB2B Okta_B2B Org2Org_Runbook v1.0.docx?d=w406c070f535b4456af11046d42262fde&amp;csf=1&amp;web=1&amp;e=OoGdLu</vt:lpwstr>
      </vt:variant>
      <vt:variant>
        <vt:lpwstr/>
      </vt:variant>
      <vt:variant>
        <vt:i4>8323175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_QATestIdP_User</vt:lpwstr>
      </vt:variant>
      <vt:variant>
        <vt:i4>7405606</vt:i4>
      </vt:variant>
      <vt:variant>
        <vt:i4>150</vt:i4>
      </vt:variant>
      <vt:variant>
        <vt:i4>0</vt:i4>
      </vt:variant>
      <vt:variant>
        <vt:i4>5</vt:i4>
      </vt:variant>
      <vt:variant>
        <vt:lpwstr>https://mckessoncorp.sharepoint.com/:w:/r/sites/GRPMcKIAM-OktaIntegration/Shared Documents/Jira High Priority Tickets/02 Erx DataInsight/03 Implementation and Unit Test Phase/Okta Runbook/McKesson Password %26 MFA Policy Data Insights .docx?d=w5d6087af4fc64a799cf7564374b18cad&amp;csf=1&amp;web=1&amp;e=ztRFOX</vt:lpwstr>
      </vt:variant>
      <vt:variant>
        <vt:lpwstr/>
      </vt:variant>
      <vt:variant>
        <vt:i4>1572871</vt:i4>
      </vt:variant>
      <vt:variant>
        <vt:i4>147</vt:i4>
      </vt:variant>
      <vt:variant>
        <vt:i4>0</vt:i4>
      </vt:variant>
      <vt:variant>
        <vt:i4>5</vt:i4>
      </vt:variant>
      <vt:variant>
        <vt:lpwstr>https://rxservices-admin.oktapreview.com/admin/universaldirectory</vt:lpwstr>
      </vt:variant>
      <vt:variant>
        <vt:lpwstr/>
      </vt:variant>
      <vt:variant>
        <vt:i4>1572871</vt:i4>
      </vt:variant>
      <vt:variant>
        <vt:i4>144</vt:i4>
      </vt:variant>
      <vt:variant>
        <vt:i4>0</vt:i4>
      </vt:variant>
      <vt:variant>
        <vt:i4>5</vt:i4>
      </vt:variant>
      <vt:variant>
        <vt:lpwstr>https://rxservices-admin.oktapreview.com/admin/universaldirectory</vt:lpwstr>
      </vt:variant>
      <vt:variant>
        <vt:lpwstr/>
      </vt:variant>
      <vt:variant>
        <vt:i4>1572871</vt:i4>
      </vt:variant>
      <vt:variant>
        <vt:i4>141</vt:i4>
      </vt:variant>
      <vt:variant>
        <vt:i4>0</vt:i4>
      </vt:variant>
      <vt:variant>
        <vt:i4>5</vt:i4>
      </vt:variant>
      <vt:variant>
        <vt:lpwstr>https://rxservices-admin.oktapreview.com/admin/universaldirectory</vt:lpwstr>
      </vt:variant>
      <vt:variant>
        <vt:lpwstr/>
      </vt:variant>
      <vt:variant>
        <vt:i4>137631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9315149</vt:lpwstr>
      </vt:variant>
      <vt:variant>
        <vt:i4>137631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9315148</vt:lpwstr>
      </vt:variant>
      <vt:variant>
        <vt:i4>137631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9315147</vt:lpwstr>
      </vt:variant>
      <vt:variant>
        <vt:i4>137631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9315146</vt:lpwstr>
      </vt:variant>
      <vt:variant>
        <vt:i4>137631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9315145</vt:lpwstr>
      </vt:variant>
      <vt:variant>
        <vt:i4>137631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9315144</vt:lpwstr>
      </vt:variant>
      <vt:variant>
        <vt:i4>137631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9315143</vt:lpwstr>
      </vt:variant>
      <vt:variant>
        <vt:i4>137631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9315142</vt:lpwstr>
      </vt:variant>
      <vt:variant>
        <vt:i4>137631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9315141</vt:lpwstr>
      </vt:variant>
      <vt:variant>
        <vt:i4>137631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9315140</vt:lpwstr>
      </vt:variant>
      <vt:variant>
        <vt:i4>117970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9315139</vt:lpwstr>
      </vt:variant>
      <vt:variant>
        <vt:i4>11797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9315138</vt:lpwstr>
      </vt:variant>
      <vt:variant>
        <vt:i4>11797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9315137</vt:lpwstr>
      </vt:variant>
      <vt:variant>
        <vt:i4>11797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9315136</vt:lpwstr>
      </vt:variant>
      <vt:variant>
        <vt:i4>11797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9315135</vt:lpwstr>
      </vt:variant>
      <vt:variant>
        <vt:i4>11797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9315134</vt:lpwstr>
      </vt:variant>
      <vt:variant>
        <vt:i4>11797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9315133</vt:lpwstr>
      </vt:variant>
      <vt:variant>
        <vt:i4>117970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9315132</vt:lpwstr>
      </vt:variant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9315131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9315130</vt:lpwstr>
      </vt:variant>
      <vt:variant>
        <vt:i4>12452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9315129</vt:lpwstr>
      </vt:variant>
      <vt:variant>
        <vt:i4>12452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9315128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93151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subject>Okta</dc:subject>
  <dc:creator>Raj Nagalingam</dc:creator>
  <cp:keywords/>
  <dc:description/>
  <cp:lastModifiedBy>Vikrant Singh</cp:lastModifiedBy>
  <cp:revision>571</cp:revision>
  <dcterms:created xsi:type="dcterms:W3CDTF">2022-06-23T21:07:00Z</dcterms:created>
  <dcterms:modified xsi:type="dcterms:W3CDTF">2022-07-25T12:5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042690B208A249910C8195678A0674</vt:lpwstr>
  </property>
</Properties>
</file>